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8E2F03" w14:paraId="44B3C4B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30B206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2A600E" w14:textId="73310B25" w:rsidR="007C159A" w:rsidRPr="008E2F03" w:rsidRDefault="004C62FD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Instituto Geográfico Nacional</w:t>
            </w:r>
            <w:r w:rsidR="008A07FE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 w:rsidR="008A07FE" w:rsidRPr="003E0BE6">
              <w:rPr>
                <w:rFonts w:ascii="Arial" w:eastAsia="Times New Roman" w:hAnsi="Arial" w:cs="Arial"/>
                <w:lang w:eastAsia="es-GT"/>
              </w:rPr>
              <w:t>“Ingeniero Alfredo Obiols Gómez”</w:t>
            </w:r>
          </w:p>
        </w:tc>
      </w:tr>
      <w:tr w:rsidR="007C159A" w:rsidRPr="008E2F03" w14:paraId="2D2CFBB4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F8D7857" w14:textId="77777777" w:rsidR="007C159A" w:rsidRPr="008E2F03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4E8ABB" w14:textId="1B2F908E" w:rsidR="007C159A" w:rsidRPr="008E2F03" w:rsidRDefault="00900E9D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202</w:t>
            </w:r>
            <w:r w:rsidR="007C159A" w:rsidRPr="008E2F03">
              <w:rPr>
                <w:rFonts w:ascii="Arial" w:eastAsia="Times New Roman" w:hAnsi="Arial" w:cs="Arial"/>
                <w:color w:val="222222"/>
                <w:lang w:eastAsia="es-GT"/>
              </w:rPr>
              <w:t xml:space="preserve"> </w:t>
            </w:r>
            <w:r>
              <w:rPr>
                <w:rFonts w:ascii="Arial" w:eastAsia="Times New Roman" w:hAnsi="Arial" w:cs="Arial"/>
                <w:color w:val="222222"/>
                <w:lang w:eastAsia="es-GT"/>
              </w:rPr>
              <w:t>Instituto Geográfico Naciona</w:t>
            </w:r>
            <w:r w:rsidR="008A07FE">
              <w:rPr>
                <w:rFonts w:ascii="Arial" w:eastAsia="Times New Roman" w:hAnsi="Arial" w:cs="Arial"/>
                <w:color w:val="222222"/>
                <w:lang w:eastAsia="es-GT"/>
              </w:rPr>
              <w:t>l</w:t>
            </w:r>
          </w:p>
        </w:tc>
      </w:tr>
      <w:tr w:rsidR="008C3C67" w:rsidRPr="008E2F03" w14:paraId="147D94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C10514" w14:textId="77777777" w:rsidR="008C3C67" w:rsidRPr="008E2F03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EC9E31" w14:textId="77777777" w:rsidR="002D4CC5" w:rsidRPr="008E2F03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Fase de Diagnóstico y Rediseño</w:t>
            </w:r>
          </w:p>
        </w:tc>
      </w:tr>
    </w:tbl>
    <w:p w14:paraId="30A54675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4F8CD5E3" w14:textId="77777777" w:rsidR="00752071" w:rsidRPr="008E2F03" w:rsidRDefault="00752071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8F64811" w14:textId="77777777" w:rsidR="00F00C9B" w:rsidRPr="00752071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 w:rsidRPr="00752071">
        <w:rPr>
          <w:rFonts w:ascii="Arial" w:eastAsia="Times New Roman" w:hAnsi="Arial" w:cs="Arial"/>
          <w:b/>
          <w:color w:val="222222"/>
          <w:sz w:val="24"/>
          <w:lang w:eastAsia="es-GT"/>
        </w:rPr>
        <w:t>CÉDULA NARRATIVA SIMPLIFICACIÓN DE TRÁMITES ADMINISTRATIVOS</w:t>
      </w:r>
    </w:p>
    <w:p w14:paraId="4B37B5E0" w14:textId="77777777" w:rsidR="008C3C67" w:rsidRPr="008E2F03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14:paraId="33493C53" w14:textId="77777777" w:rsidR="008C3C6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  <w:r w:rsidRPr="008E2F03">
        <w:rPr>
          <w:rFonts w:ascii="Arial" w:eastAsia="Times New Roman" w:hAnsi="Arial" w:cs="Arial"/>
          <w:b/>
          <w:bCs/>
          <w:color w:val="222222"/>
          <w:lang w:eastAsia="es-GT"/>
        </w:rPr>
        <w:t>I</w:t>
      </w:r>
      <w:r w:rsidR="00AF6AA2" w:rsidRPr="008E2F03">
        <w:rPr>
          <w:rFonts w:ascii="Arial" w:eastAsia="Times New Roman" w:hAnsi="Arial" w:cs="Arial"/>
          <w:b/>
          <w:bCs/>
          <w:color w:val="222222"/>
          <w:lang w:eastAsia="es-GT"/>
        </w:rPr>
        <w:t>nstrucciones</w:t>
      </w:r>
      <w:r w:rsidR="005F009F" w:rsidRPr="008E2F03">
        <w:rPr>
          <w:rFonts w:ascii="Arial" w:eastAsia="Times New Roman" w:hAnsi="Arial" w:cs="Arial"/>
          <w:b/>
          <w:bCs/>
          <w:color w:val="222222"/>
          <w:lang w:eastAsia="es-GT"/>
        </w:rPr>
        <w:t xml:space="preserve">: </w:t>
      </w:r>
      <w:r w:rsidR="005F009F" w:rsidRPr="008E2F03">
        <w:rPr>
          <w:rFonts w:ascii="Arial" w:eastAsia="Times New Roman" w:hAnsi="Arial" w:cs="Arial"/>
          <w:bCs/>
          <w:color w:val="222222"/>
          <w:lang w:eastAsia="es-GT"/>
        </w:rPr>
        <w:t>De</w:t>
      </w:r>
      <w:r w:rsidRPr="008E2F03">
        <w:rPr>
          <w:rFonts w:ascii="Arial" w:eastAsia="Times New Roman" w:hAnsi="Arial" w:cs="Arial"/>
          <w:color w:val="222222"/>
          <w:lang w:eastAsia="es-GT"/>
        </w:rPr>
        <w:t xml:space="preserve"> manera atenta se le solicita relatar, narrar o describir lo siguiente: </w:t>
      </w:r>
    </w:p>
    <w:tbl>
      <w:tblPr>
        <w:tblW w:w="96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63"/>
      </w:tblGrid>
      <w:tr w:rsidR="00150234" w:rsidRPr="008E2F03" w14:paraId="4B5068EF" w14:textId="77777777" w:rsidTr="000B0CC3">
        <w:tc>
          <w:tcPr>
            <w:tcW w:w="0" w:type="auto"/>
          </w:tcPr>
          <w:p w14:paraId="4D18CD8D" w14:textId="77777777" w:rsidR="008C3C67" w:rsidRPr="008E2F03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color w:val="222222"/>
                <w:lang w:eastAsia="es-GT"/>
              </w:rPr>
              <w:t>No.</w:t>
            </w:r>
          </w:p>
        </w:tc>
        <w:tc>
          <w:tcPr>
            <w:tcW w:w="9063" w:type="dxa"/>
          </w:tcPr>
          <w:p w14:paraId="4B926C45" w14:textId="77777777" w:rsidR="008C3C67" w:rsidRPr="008E2F03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000000"/>
                <w:lang w:eastAsia="es-GT"/>
              </w:rPr>
              <w:t>PREGUNTA</w:t>
            </w:r>
          </w:p>
        </w:tc>
      </w:tr>
      <w:tr w:rsidR="00150234" w:rsidRPr="008E2F03" w14:paraId="586662B7" w14:textId="77777777" w:rsidTr="000B0CC3">
        <w:tc>
          <w:tcPr>
            <w:tcW w:w="0" w:type="auto"/>
          </w:tcPr>
          <w:p w14:paraId="66D678CE" w14:textId="77777777" w:rsidR="009C1CF1" w:rsidRPr="008E2F03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9063" w:type="dxa"/>
          </w:tcPr>
          <w:p w14:paraId="4CE56AD3" w14:textId="3F8B5558" w:rsidR="009C1CF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5F55EBB5" w14:textId="77777777" w:rsidR="00681896" w:rsidRPr="008E2F03" w:rsidRDefault="00681896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18400163" w14:textId="017F87BF" w:rsidR="009B10E3" w:rsidRPr="00681896" w:rsidRDefault="00681896" w:rsidP="00681896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681896">
              <w:rPr>
                <w:rFonts w:ascii="Arial" w:hAnsi="Arial" w:cs="Arial"/>
                <w:b/>
                <w:bCs/>
              </w:rPr>
              <w:t>SOLICITUD DE INFORMACIÓN O PRODUCTOS CARTOGRÁFICOS</w:t>
            </w:r>
          </w:p>
          <w:p w14:paraId="14875506" w14:textId="55C99A0C" w:rsidR="00681896" w:rsidRDefault="00681896" w:rsidP="00681896">
            <w:pPr>
              <w:spacing w:after="0" w:line="240" w:lineRule="auto"/>
              <w:rPr>
                <w:rFonts w:ascii="Arial" w:hAnsi="Arial" w:cs="Arial"/>
                <w:bCs/>
              </w:rPr>
            </w:pPr>
          </w:p>
          <w:p w14:paraId="6A81F98C" w14:textId="606514F2" w:rsidR="009B10E3" w:rsidRPr="008E755A" w:rsidRDefault="00681896" w:rsidP="00681896">
            <w:pPr>
              <w:spacing w:after="0"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No está Sistematizado</w:t>
            </w:r>
          </w:p>
          <w:p w14:paraId="174F4DBF" w14:textId="2EFF8E15" w:rsidR="00DC3980" w:rsidRPr="008E2F03" w:rsidRDefault="00DC3980" w:rsidP="00A61FAB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150234" w:rsidRPr="008E2F03" w14:paraId="7EF8AA73" w14:textId="77777777" w:rsidTr="000B0CC3">
        <w:tc>
          <w:tcPr>
            <w:tcW w:w="0" w:type="auto"/>
          </w:tcPr>
          <w:p w14:paraId="6AE5E783" w14:textId="77777777" w:rsidR="008C3C67" w:rsidRPr="008E2F03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9063" w:type="dxa"/>
          </w:tcPr>
          <w:p w14:paraId="10EF6F0D" w14:textId="1C90E27F" w:rsidR="008C3C6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8E2F03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8E2F03">
              <w:rPr>
                <w:rFonts w:ascii="Arial" w:hAnsi="Arial" w:cs="Arial"/>
                <w:b/>
                <w:bCs/>
              </w:rPr>
              <w:t>O</w:t>
            </w:r>
            <w:r w:rsidR="00B8491A" w:rsidRPr="008E2F03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0E4BF75D" w14:textId="56B69DAD" w:rsidR="00900E9D" w:rsidRPr="00681896" w:rsidRDefault="00900E9D" w:rsidP="00681896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681896">
              <w:rPr>
                <w:rFonts w:ascii="Arial" w:hAnsi="Arial" w:cs="Arial"/>
              </w:rPr>
              <w:t xml:space="preserve">Acuerdo Gubernativo </w:t>
            </w:r>
            <w:r w:rsidR="00681896" w:rsidRPr="00681896">
              <w:rPr>
                <w:rFonts w:ascii="Arial" w:hAnsi="Arial" w:cs="Arial"/>
              </w:rPr>
              <w:t xml:space="preserve">número </w:t>
            </w:r>
            <w:r w:rsidRPr="00681896">
              <w:rPr>
                <w:rFonts w:ascii="Arial" w:hAnsi="Arial" w:cs="Arial"/>
              </w:rPr>
              <w:t>114-99</w:t>
            </w:r>
            <w:r w:rsidR="00681896" w:rsidRPr="00681896">
              <w:rPr>
                <w:rFonts w:ascii="Arial" w:hAnsi="Arial" w:cs="Arial"/>
              </w:rPr>
              <w:t xml:space="preserve"> del Presidente de la República, Reglamento </w:t>
            </w:r>
            <w:r w:rsidR="00681896">
              <w:rPr>
                <w:rFonts w:ascii="Arial" w:hAnsi="Arial" w:cs="Arial"/>
              </w:rPr>
              <w:t>d</w:t>
            </w:r>
            <w:r w:rsidR="00681896" w:rsidRPr="00681896">
              <w:rPr>
                <w:rFonts w:ascii="Arial" w:hAnsi="Arial" w:cs="Arial"/>
              </w:rPr>
              <w:t xml:space="preserve">e Organización Administrativa </w:t>
            </w:r>
            <w:r w:rsidR="00681896">
              <w:rPr>
                <w:rFonts w:ascii="Arial" w:hAnsi="Arial" w:cs="Arial"/>
              </w:rPr>
              <w:t>d</w:t>
            </w:r>
            <w:r w:rsidR="00681896" w:rsidRPr="00681896">
              <w:rPr>
                <w:rFonts w:ascii="Arial" w:hAnsi="Arial" w:cs="Arial"/>
              </w:rPr>
              <w:t>el Instituto Geográfico</w:t>
            </w:r>
            <w:r w:rsidR="00681896">
              <w:rPr>
                <w:rFonts w:ascii="Arial" w:hAnsi="Arial" w:cs="Arial"/>
              </w:rPr>
              <w:t xml:space="preserve"> N</w:t>
            </w:r>
            <w:r w:rsidR="00681896" w:rsidRPr="00681896">
              <w:rPr>
                <w:rFonts w:ascii="Arial" w:hAnsi="Arial" w:cs="Arial"/>
              </w:rPr>
              <w:t>acional, Ingeniero Alfredo Obiols Gómez.</w:t>
            </w:r>
          </w:p>
          <w:p w14:paraId="4C83ECE9" w14:textId="4B1403BF" w:rsidR="002F163D" w:rsidRPr="005A0723" w:rsidRDefault="002F163D" w:rsidP="001977C2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5A0723">
              <w:rPr>
                <w:rFonts w:ascii="Arial" w:hAnsi="Arial" w:cs="Arial"/>
              </w:rPr>
              <w:t>A</w:t>
            </w:r>
            <w:r w:rsidR="00681896" w:rsidRPr="005A0723">
              <w:rPr>
                <w:rFonts w:ascii="Arial" w:hAnsi="Arial" w:cs="Arial"/>
              </w:rPr>
              <w:t xml:space="preserve">cuerdo Ministerial número </w:t>
            </w:r>
            <w:r w:rsidRPr="005A0723">
              <w:rPr>
                <w:rFonts w:ascii="Arial" w:hAnsi="Arial" w:cs="Arial"/>
              </w:rPr>
              <w:t>247-2011</w:t>
            </w:r>
            <w:r w:rsidR="00681896" w:rsidRPr="005A0723">
              <w:rPr>
                <w:rFonts w:ascii="Arial" w:hAnsi="Arial" w:cs="Arial"/>
              </w:rPr>
              <w:t xml:space="preserve"> del Ministro de Agricultura, Ganadería y Alimentación</w:t>
            </w:r>
            <w:r w:rsidR="00D1200B" w:rsidRPr="005A0723">
              <w:rPr>
                <w:rFonts w:ascii="Arial" w:hAnsi="Arial" w:cs="Arial"/>
              </w:rPr>
              <w:t>,</w:t>
            </w:r>
            <w:r w:rsidR="00266F97" w:rsidRPr="005A0723">
              <w:rPr>
                <w:rFonts w:ascii="Arial" w:hAnsi="Arial" w:cs="Arial"/>
              </w:rPr>
              <w:t xml:space="preserve"> </w:t>
            </w:r>
            <w:r w:rsidR="00681896" w:rsidRPr="005A0723">
              <w:rPr>
                <w:rFonts w:ascii="Arial" w:hAnsi="Arial" w:cs="Arial"/>
              </w:rPr>
              <w:t xml:space="preserve">Tarifas de los Productos y Servicios que </w:t>
            </w:r>
            <w:r w:rsidR="005A0723" w:rsidRPr="005A0723">
              <w:rPr>
                <w:rFonts w:ascii="Arial" w:hAnsi="Arial" w:cs="Arial"/>
              </w:rPr>
              <w:t>p</w:t>
            </w:r>
            <w:r w:rsidR="00681896" w:rsidRPr="005A0723">
              <w:rPr>
                <w:rFonts w:ascii="Arial" w:hAnsi="Arial" w:cs="Arial"/>
              </w:rPr>
              <w:t xml:space="preserve">resta </w:t>
            </w:r>
            <w:r w:rsidR="005A0723" w:rsidRPr="005A0723">
              <w:rPr>
                <w:rFonts w:ascii="Arial" w:hAnsi="Arial" w:cs="Arial"/>
              </w:rPr>
              <w:t>e</w:t>
            </w:r>
            <w:r w:rsidR="00681896" w:rsidRPr="005A0723">
              <w:rPr>
                <w:rFonts w:ascii="Arial" w:hAnsi="Arial" w:cs="Arial"/>
              </w:rPr>
              <w:t xml:space="preserve">l Instituto </w:t>
            </w:r>
            <w:r w:rsidR="005A0723" w:rsidRPr="005A0723">
              <w:rPr>
                <w:rFonts w:ascii="Arial" w:hAnsi="Arial" w:cs="Arial"/>
              </w:rPr>
              <w:t>Geográfico</w:t>
            </w:r>
            <w:r w:rsidR="00681896" w:rsidRPr="005A0723">
              <w:rPr>
                <w:rFonts w:ascii="Arial" w:hAnsi="Arial" w:cs="Arial"/>
              </w:rPr>
              <w:t xml:space="preserve"> Nacional</w:t>
            </w:r>
            <w:r w:rsidR="005A0723">
              <w:rPr>
                <w:rFonts w:ascii="Arial" w:hAnsi="Arial" w:cs="Arial"/>
              </w:rPr>
              <w:t>,</w:t>
            </w:r>
            <w:r w:rsidR="00681896" w:rsidRPr="005A0723">
              <w:rPr>
                <w:rFonts w:ascii="Arial" w:hAnsi="Arial" w:cs="Arial"/>
              </w:rPr>
              <w:t xml:space="preserve"> </w:t>
            </w:r>
            <w:r w:rsidR="005A0723">
              <w:rPr>
                <w:rFonts w:ascii="Arial" w:hAnsi="Arial" w:cs="Arial"/>
              </w:rPr>
              <w:t>Ingeniero Alfredo Obiols Gómez</w:t>
            </w:r>
            <w:r w:rsidRPr="005A0723">
              <w:rPr>
                <w:rFonts w:ascii="Arial" w:hAnsi="Arial" w:cs="Arial"/>
              </w:rPr>
              <w:t xml:space="preserve">. </w:t>
            </w:r>
          </w:p>
          <w:p w14:paraId="7A2F2DB0" w14:textId="6F7ED67E" w:rsidR="003A3867" w:rsidRPr="00957BBF" w:rsidRDefault="003A3867" w:rsidP="002F163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150234" w:rsidRPr="008E2F03" w14:paraId="6AACF3AB" w14:textId="77777777" w:rsidTr="000B0CC3">
        <w:tc>
          <w:tcPr>
            <w:tcW w:w="0" w:type="auto"/>
          </w:tcPr>
          <w:p w14:paraId="24B0052D" w14:textId="77777777" w:rsidR="003A3867" w:rsidRPr="008E2F0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9063" w:type="dxa"/>
          </w:tcPr>
          <w:p w14:paraId="0FC34B85" w14:textId="77777777" w:rsidR="003A3867" w:rsidRPr="0061057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10572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3C6F2245" w14:textId="2057F7D6" w:rsidR="005A0723" w:rsidRDefault="00E20A50" w:rsidP="00900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20A50">
              <w:rPr>
                <w:rFonts w:ascii="Arial" w:hAnsi="Arial" w:cs="Arial"/>
                <w:bCs/>
              </w:rPr>
              <w:t>38</w:t>
            </w:r>
            <w:r w:rsidR="001E1917">
              <w:rPr>
                <w:rFonts w:ascii="Arial" w:hAnsi="Arial" w:cs="Arial"/>
                <w:bCs/>
              </w:rPr>
              <w:t xml:space="preserve"> </w:t>
            </w:r>
            <w:r w:rsidR="005A0723">
              <w:rPr>
                <w:rFonts w:ascii="Arial" w:hAnsi="Arial" w:cs="Arial"/>
                <w:bCs/>
              </w:rPr>
              <w:t xml:space="preserve">Computadoras, </w:t>
            </w:r>
          </w:p>
          <w:p w14:paraId="5D78C9AE" w14:textId="77777777" w:rsidR="005A0723" w:rsidRDefault="00D02744" w:rsidP="00900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12</w:t>
            </w:r>
            <w:r w:rsidR="00900E9D">
              <w:rPr>
                <w:rFonts w:ascii="Arial" w:hAnsi="Arial" w:cs="Arial"/>
                <w:bCs/>
              </w:rPr>
              <w:t xml:space="preserve"> impresora</w:t>
            </w:r>
            <w:r w:rsidR="00E20A50">
              <w:rPr>
                <w:rFonts w:ascii="Arial" w:hAnsi="Arial" w:cs="Arial"/>
                <w:bCs/>
              </w:rPr>
              <w:t>s</w:t>
            </w:r>
            <w:r w:rsidR="005A0723">
              <w:rPr>
                <w:rFonts w:ascii="Arial" w:hAnsi="Arial" w:cs="Arial"/>
                <w:bCs/>
              </w:rPr>
              <w:t>,</w:t>
            </w:r>
            <w:r w:rsidR="00900E9D">
              <w:rPr>
                <w:rFonts w:ascii="Arial" w:hAnsi="Arial" w:cs="Arial"/>
                <w:bCs/>
              </w:rPr>
              <w:t xml:space="preserve"> </w:t>
            </w:r>
          </w:p>
          <w:p w14:paraId="4C02AB11" w14:textId="157425A0" w:rsidR="003A3867" w:rsidRDefault="005A0723" w:rsidP="00900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  </w:t>
            </w:r>
            <w:r w:rsidR="00A0723B">
              <w:rPr>
                <w:rFonts w:ascii="Arial" w:hAnsi="Arial" w:cs="Arial"/>
                <w:bCs/>
              </w:rPr>
              <w:t xml:space="preserve">6 </w:t>
            </w:r>
            <w:r w:rsidR="00900E9D">
              <w:rPr>
                <w:rFonts w:ascii="Arial" w:hAnsi="Arial" w:cs="Arial"/>
                <w:bCs/>
              </w:rPr>
              <w:t>plotter</w:t>
            </w:r>
            <w:r w:rsidR="00E20A50">
              <w:rPr>
                <w:rFonts w:ascii="Arial" w:hAnsi="Arial" w:cs="Arial"/>
                <w:bCs/>
              </w:rPr>
              <w:t>s</w:t>
            </w:r>
            <w:r w:rsidR="00900E9D">
              <w:rPr>
                <w:rFonts w:ascii="Arial" w:hAnsi="Arial" w:cs="Arial"/>
                <w:bCs/>
              </w:rPr>
              <w:t>.</w:t>
            </w:r>
          </w:p>
          <w:p w14:paraId="1E2E20CC" w14:textId="52095B5C" w:rsidR="00900E9D" w:rsidRPr="00900E9D" w:rsidRDefault="00900E9D" w:rsidP="00900E9D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150234" w:rsidRPr="008E2F03" w14:paraId="657B4A41" w14:textId="77777777" w:rsidTr="000B0CC3">
        <w:tc>
          <w:tcPr>
            <w:tcW w:w="0" w:type="auto"/>
          </w:tcPr>
          <w:p w14:paraId="080CE4DB" w14:textId="1D69926E" w:rsidR="003A3867" w:rsidRPr="008E2F0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4</w:t>
            </w:r>
          </w:p>
        </w:tc>
        <w:tc>
          <w:tcPr>
            <w:tcW w:w="9063" w:type="dxa"/>
          </w:tcPr>
          <w:p w14:paraId="71B45117" w14:textId="77777777" w:rsidR="003A3867" w:rsidRPr="00610572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610572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6BE7D4A5" w14:textId="56761007" w:rsidR="005A0723" w:rsidRPr="00D343E3" w:rsidRDefault="005A0723" w:rsidP="005A0723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6</w:t>
            </w:r>
            <w:r w:rsidRPr="00D343E3">
              <w:rPr>
                <w:rFonts w:ascii="Arial" w:hAnsi="Arial" w:cs="Arial"/>
                <w:bCs/>
              </w:rPr>
              <w:t xml:space="preserve"> estaciones de trabajo</w:t>
            </w:r>
          </w:p>
          <w:p w14:paraId="436A70EF" w14:textId="251B69DE" w:rsidR="00D62132" w:rsidRPr="00610572" w:rsidRDefault="00D62132" w:rsidP="005A072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150234" w:rsidRPr="008E2F03" w14:paraId="18BFA39E" w14:textId="77777777" w:rsidTr="000B0CC3">
        <w:tc>
          <w:tcPr>
            <w:tcW w:w="0" w:type="auto"/>
          </w:tcPr>
          <w:p w14:paraId="45DC79C1" w14:textId="77777777" w:rsidR="003A3867" w:rsidRPr="008E2F03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  <w:color w:val="222222"/>
              </w:rPr>
            </w:pPr>
            <w:r w:rsidRPr="008E2F03">
              <w:rPr>
                <w:rFonts w:ascii="Arial" w:hAnsi="Arial" w:cs="Arial"/>
                <w:color w:val="222222"/>
              </w:rPr>
              <w:t>5</w:t>
            </w:r>
          </w:p>
        </w:tc>
        <w:tc>
          <w:tcPr>
            <w:tcW w:w="9063" w:type="dxa"/>
          </w:tcPr>
          <w:p w14:paraId="3637A84C" w14:textId="77777777" w:rsidR="003A3867" w:rsidRPr="008E2F03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8E2F03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5EDF0FD2" w14:textId="3A21E1DB" w:rsidR="005A0723" w:rsidRDefault="005A0723" w:rsidP="005A072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42</w:t>
            </w:r>
            <w:r w:rsidRPr="00D343E3">
              <w:rPr>
                <w:rFonts w:ascii="Arial" w:hAnsi="Arial" w:cs="Arial"/>
                <w:bCs/>
              </w:rPr>
              <w:t xml:space="preserve"> personas</w:t>
            </w:r>
            <w:r w:rsidR="00EB1E25">
              <w:rPr>
                <w:rFonts w:ascii="Arial" w:hAnsi="Arial" w:cs="Arial"/>
                <w:bCs/>
              </w:rPr>
              <w:t xml:space="preserve">: </w:t>
            </w:r>
          </w:p>
          <w:p w14:paraId="40E25BE3" w14:textId="77777777" w:rsidR="00EB1E25" w:rsidRDefault="00EB1E25" w:rsidP="005A072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614DCBD3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Mercadeo y Ventas: 5 personas.</w:t>
            </w:r>
          </w:p>
          <w:p w14:paraId="00913C11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Geodesia: 9 personas.</w:t>
            </w:r>
          </w:p>
          <w:p w14:paraId="5EBA068E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Geografía: 7 personas.</w:t>
            </w:r>
          </w:p>
          <w:p w14:paraId="219A6023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Catastro: 6 personas.</w:t>
            </w:r>
          </w:p>
          <w:p w14:paraId="7AFA3374" w14:textId="77777777" w:rsidR="00EB1E25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Cartografía: 8 personas.</w:t>
            </w:r>
          </w:p>
          <w:p w14:paraId="58CEEF50" w14:textId="6B94DF00" w:rsidR="00EB1E25" w:rsidRPr="00D343E3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Fotogrametría: 7 personas</w:t>
            </w:r>
          </w:p>
          <w:p w14:paraId="2E6EC2F5" w14:textId="77777777" w:rsidR="005A0723" w:rsidRPr="00D343E3" w:rsidRDefault="005A0723" w:rsidP="005A072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8519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3042"/>
              <w:gridCol w:w="5477"/>
            </w:tblGrid>
            <w:tr w:rsidR="005A0723" w:rsidRPr="00D343E3" w14:paraId="6EE6C75D" w14:textId="77777777" w:rsidTr="00EB1E25">
              <w:trPr>
                <w:trHeight w:val="301"/>
                <w:tblHeader/>
              </w:trPr>
              <w:tc>
                <w:tcPr>
                  <w:tcW w:w="3042" w:type="dxa"/>
                  <w:tcBorders>
                    <w:bottom w:val="single" w:sz="4" w:space="0" w:color="000000"/>
                  </w:tcBorders>
                  <w:vAlign w:val="center"/>
                </w:tcPr>
                <w:p w14:paraId="6A39F869" w14:textId="77777777" w:rsidR="005A0723" w:rsidRPr="00D343E3" w:rsidRDefault="005A0723" w:rsidP="005A0723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D343E3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5477" w:type="dxa"/>
                  <w:tcBorders>
                    <w:bottom w:val="single" w:sz="4" w:space="0" w:color="000000"/>
                  </w:tcBorders>
                  <w:vAlign w:val="center"/>
                </w:tcPr>
                <w:p w14:paraId="4CFBB1F4" w14:textId="77777777" w:rsidR="005A0723" w:rsidRPr="00D343E3" w:rsidRDefault="005A0723" w:rsidP="005A0723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D343E3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5A0723" w:rsidRPr="00D343E3" w14:paraId="79A013BA" w14:textId="77777777" w:rsidTr="00EB1E25">
              <w:trPr>
                <w:trHeight w:val="441"/>
              </w:trPr>
              <w:tc>
                <w:tcPr>
                  <w:tcW w:w="3042" w:type="dxa"/>
                </w:tcPr>
                <w:p w14:paraId="267B1FF1" w14:textId="7C1810A1" w:rsidR="005A0723" w:rsidRPr="00D343E3" w:rsidRDefault="00EB1E25" w:rsidP="005A0723">
                  <w:pPr>
                    <w:tabs>
                      <w:tab w:val="right" w:pos="2236"/>
                    </w:tabs>
                    <w:spacing w:after="0"/>
                    <w:rPr>
                      <w:rFonts w:ascii="Arial" w:eastAsia="Arial" w:hAnsi="Arial" w:cs="Arial"/>
                    </w:rPr>
                  </w:pPr>
                  <w:r w:rsidRPr="00022F78">
                    <w:rPr>
                      <w:rFonts w:ascii="Arial" w:hAnsi="Arial" w:cs="Arial"/>
                      <w:bCs/>
                    </w:rPr>
                    <w:t>Profesional o Técnico de Mercadeo y Ventas</w:t>
                  </w:r>
                </w:p>
              </w:tc>
              <w:tc>
                <w:tcPr>
                  <w:tcW w:w="5477" w:type="dxa"/>
                  <w:vAlign w:val="center"/>
                </w:tcPr>
                <w:p w14:paraId="5C851C6B" w14:textId="15341F41" w:rsidR="005A0723" w:rsidRPr="00D343E3" w:rsidRDefault="00EB1E25" w:rsidP="00EB1E25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Recibe la solicitud del producto por parte del usuario</w:t>
                  </w:r>
                  <w:r w:rsidR="005A0723" w:rsidRPr="00D343E3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5A0723" w:rsidRPr="00D343E3" w14:paraId="46C9929C" w14:textId="77777777" w:rsidTr="00EB1E25">
              <w:trPr>
                <w:trHeight w:val="406"/>
              </w:trPr>
              <w:tc>
                <w:tcPr>
                  <w:tcW w:w="3042" w:type="dxa"/>
                </w:tcPr>
                <w:p w14:paraId="0D21C521" w14:textId="58668DE6" w:rsidR="005A0723" w:rsidRPr="00D343E3" w:rsidRDefault="00EB1E25" w:rsidP="00EB1E25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Técnico de la </w:t>
                  </w:r>
                  <w:r>
                    <w:rPr>
                      <w:rFonts w:ascii="Arial" w:hAnsi="Arial" w:cs="Arial"/>
                    </w:rPr>
                    <w:t>D</w:t>
                  </w:r>
                  <w:r w:rsidRPr="001319A2">
                    <w:rPr>
                      <w:rFonts w:ascii="Arial" w:hAnsi="Arial" w:cs="Arial"/>
                    </w:rPr>
                    <w:t xml:space="preserve">ivisión </w:t>
                  </w:r>
                  <w:r>
                    <w:rPr>
                      <w:rFonts w:ascii="Arial" w:hAnsi="Arial" w:cs="Arial"/>
                    </w:rPr>
                    <w:t>T</w:t>
                  </w:r>
                  <w:r w:rsidRPr="001319A2">
                    <w:rPr>
                      <w:rFonts w:ascii="Arial" w:hAnsi="Arial" w:cs="Arial"/>
                    </w:rPr>
                    <w:t>écnica</w:t>
                  </w:r>
                  <w:r>
                    <w:rPr>
                      <w:rFonts w:ascii="Arial" w:hAnsi="Arial" w:cs="Arial"/>
                    </w:rPr>
                    <w:t xml:space="preserve"> que corresponda</w:t>
                  </w:r>
                </w:p>
              </w:tc>
              <w:tc>
                <w:tcPr>
                  <w:tcW w:w="5477" w:type="dxa"/>
                  <w:vAlign w:val="center"/>
                </w:tcPr>
                <w:p w14:paraId="63942E85" w14:textId="762E5DD6" w:rsidR="005A0723" w:rsidRPr="00D343E3" w:rsidRDefault="00EB1E25" w:rsidP="00EB1E25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Busca en los archivos el producto solicitado por el usuario</w:t>
                  </w:r>
                  <w:r w:rsidR="005A0723" w:rsidRPr="00D343E3">
                    <w:rPr>
                      <w:rFonts w:ascii="Arial" w:eastAsia="Arial" w:hAnsi="Arial" w:cs="Arial"/>
                    </w:rPr>
                    <w:t>.</w:t>
                  </w:r>
                </w:p>
              </w:tc>
            </w:tr>
            <w:tr w:rsidR="005A0723" w:rsidRPr="00D343E3" w14:paraId="020579BE" w14:textId="77777777" w:rsidTr="00EB1E25">
              <w:trPr>
                <w:trHeight w:val="392"/>
              </w:trPr>
              <w:tc>
                <w:tcPr>
                  <w:tcW w:w="3042" w:type="dxa"/>
                </w:tcPr>
                <w:p w14:paraId="3E0A52E6" w14:textId="7588928A" w:rsidR="005A0723" w:rsidRPr="00D343E3" w:rsidRDefault="00EB1E25" w:rsidP="005A0723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>Coordinador/Subcoordinador</w:t>
                  </w:r>
                </w:p>
              </w:tc>
              <w:tc>
                <w:tcPr>
                  <w:tcW w:w="5477" w:type="dxa"/>
                  <w:vAlign w:val="center"/>
                </w:tcPr>
                <w:p w14:paraId="2D1B0E6F" w14:textId="7A6D2AF2" w:rsidR="005A0723" w:rsidRPr="00D343E3" w:rsidRDefault="00EB1E25" w:rsidP="005A0723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Aprueba el producto a entregar al usuario.</w:t>
                  </w:r>
                </w:p>
              </w:tc>
            </w:tr>
          </w:tbl>
          <w:p w14:paraId="16A02532" w14:textId="4395F4D0" w:rsidR="00D046F3" w:rsidRPr="008E2F03" w:rsidRDefault="000B0CC3" w:rsidP="00D046F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 </w:t>
            </w:r>
          </w:p>
        </w:tc>
      </w:tr>
      <w:tr w:rsidR="00150234" w:rsidRPr="008E2F03" w14:paraId="737D5AD6" w14:textId="77777777" w:rsidTr="000B0CC3">
        <w:tc>
          <w:tcPr>
            <w:tcW w:w="0" w:type="auto"/>
          </w:tcPr>
          <w:p w14:paraId="0AF49D93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lastRenderedPageBreak/>
              <w:t>6</w:t>
            </w:r>
          </w:p>
        </w:tc>
        <w:tc>
          <w:tcPr>
            <w:tcW w:w="9063" w:type="dxa"/>
          </w:tcPr>
          <w:p w14:paraId="654DB437" w14:textId="77777777" w:rsidR="008C3C67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8E2F03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8E2F03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BE30263" w14:textId="77777777" w:rsidR="002D4CC5" w:rsidRPr="008E2F03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69"/>
              <w:gridCol w:w="4602"/>
            </w:tblGrid>
            <w:tr w:rsidR="005A0723" w:rsidRPr="00D343E3" w14:paraId="123161B3" w14:textId="77777777" w:rsidTr="009863D4">
              <w:tc>
                <w:tcPr>
                  <w:tcW w:w="4069" w:type="dxa"/>
                </w:tcPr>
                <w:p w14:paraId="1E8FE14A" w14:textId="77777777" w:rsidR="005A0723" w:rsidRPr="00D343E3" w:rsidRDefault="005A0723" w:rsidP="005A0723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602" w:type="dxa"/>
                </w:tcPr>
                <w:p w14:paraId="10C289E9" w14:textId="77777777" w:rsidR="005A0723" w:rsidRPr="00D343E3" w:rsidRDefault="005A0723" w:rsidP="005A0723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</w:pPr>
                  <w:r w:rsidRPr="00D343E3">
                    <w:rPr>
                      <w:rFonts w:ascii="Arial" w:eastAsiaTheme="minorHAnsi" w:hAnsi="Arial" w:cs="Arial"/>
                      <w:b/>
                      <w:bCs/>
                      <w:sz w:val="22"/>
                      <w:szCs w:val="22"/>
                      <w:lang w:eastAsia="es-GT"/>
                    </w:rPr>
                    <w:t>Requisitos propuestos</w:t>
                  </w:r>
                </w:p>
              </w:tc>
            </w:tr>
            <w:tr w:rsidR="005A0723" w:rsidRPr="00D343E3" w14:paraId="23F41CD3" w14:textId="77777777" w:rsidTr="009863D4">
              <w:tc>
                <w:tcPr>
                  <w:tcW w:w="4069" w:type="dxa"/>
                </w:tcPr>
                <w:p w14:paraId="0B7DD065" w14:textId="3C5EAFBE" w:rsidR="005A0723" w:rsidRPr="00D343E3" w:rsidRDefault="005A0723" w:rsidP="005A0723">
                  <w:pPr>
                    <w:ind w:left="328" w:hanging="328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lang w:eastAsia="es-GT"/>
                    </w:rPr>
                    <w:t xml:space="preserve">1. Solicitud </w:t>
                  </w:r>
                  <w:r>
                    <w:rPr>
                      <w:rFonts w:ascii="Arial" w:hAnsi="Arial" w:cs="Arial"/>
                      <w:lang w:eastAsia="es-GT"/>
                    </w:rPr>
                    <w:t>por escrito o verbal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12060D3B" w14:textId="77777777" w:rsidR="005A0723" w:rsidRPr="00D343E3" w:rsidRDefault="005A0723" w:rsidP="005A072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0D365A9E" w14:textId="00A5A82E" w:rsidR="005A0723" w:rsidRPr="00D343E3" w:rsidRDefault="005A0723" w:rsidP="005A0723">
                  <w:pPr>
                    <w:ind w:left="328" w:hanging="283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2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 xml:space="preserve">. </w:t>
                  </w:r>
                  <w:r>
                    <w:rPr>
                      <w:rFonts w:ascii="Arial" w:hAnsi="Arial" w:cs="Arial"/>
                      <w:lang w:eastAsia="es-GT"/>
                    </w:rPr>
                    <w:t xml:space="preserve">Boleta de 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>Pago.</w:t>
                  </w:r>
                </w:p>
                <w:p w14:paraId="793F0C21" w14:textId="77777777" w:rsidR="005A0723" w:rsidRPr="00D343E3" w:rsidRDefault="005A0723" w:rsidP="005A072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602" w:type="dxa"/>
                </w:tcPr>
                <w:p w14:paraId="7E42B6C8" w14:textId="29020E5F" w:rsidR="005A0723" w:rsidRPr="00D343E3" w:rsidRDefault="005A0723" w:rsidP="005A0723">
                  <w:pPr>
                    <w:ind w:left="328" w:hanging="328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1. 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 xml:space="preserve">Solicitud </w:t>
                  </w:r>
                  <w:r>
                    <w:rPr>
                      <w:rFonts w:ascii="Arial" w:hAnsi="Arial" w:cs="Arial"/>
                      <w:lang w:eastAsia="es-GT"/>
                    </w:rPr>
                    <w:t>por escrito o verbal</w:t>
                  </w:r>
                  <w:r w:rsidRPr="00D343E3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74DF375D" w14:textId="77777777" w:rsidR="005A0723" w:rsidRPr="00D343E3" w:rsidRDefault="005A0723" w:rsidP="005A0723">
                  <w:pPr>
                    <w:pStyle w:val="Prrafodelista"/>
                    <w:rPr>
                      <w:rFonts w:ascii="Arial" w:hAnsi="Arial" w:cs="Arial"/>
                      <w:lang w:eastAsia="es-GT"/>
                    </w:rPr>
                  </w:pPr>
                </w:p>
                <w:p w14:paraId="325BE119" w14:textId="4D824611" w:rsidR="005A0723" w:rsidRPr="005A0723" w:rsidRDefault="005A0723" w:rsidP="005A0723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2. </w:t>
                  </w:r>
                  <w:r w:rsidRPr="005A0723">
                    <w:rPr>
                      <w:rFonts w:ascii="Arial" w:hAnsi="Arial" w:cs="Arial"/>
                      <w:lang w:eastAsia="es-GT"/>
                    </w:rPr>
                    <w:t>Boleta de Pago.</w:t>
                  </w:r>
                </w:p>
                <w:p w14:paraId="09D74EBB" w14:textId="77777777" w:rsidR="005A0723" w:rsidRPr="00D343E3" w:rsidRDefault="005A0723" w:rsidP="005A0723">
                  <w:pPr>
                    <w:pStyle w:val="Sangradetextonormal"/>
                    <w:ind w:left="360"/>
                    <w:rPr>
                      <w:rFonts w:ascii="Arial" w:hAnsi="Arial" w:cs="Arial"/>
                      <w:sz w:val="22"/>
                      <w:szCs w:val="22"/>
                    </w:rPr>
                  </w:pPr>
                </w:p>
              </w:tc>
            </w:tr>
          </w:tbl>
          <w:p w14:paraId="271C6134" w14:textId="77777777" w:rsidR="005A0723" w:rsidRPr="008E2F03" w:rsidRDefault="005A0723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25"/>
              <w:gridCol w:w="4536"/>
            </w:tblGrid>
            <w:tr w:rsidR="00EF1B96" w:rsidRPr="001319A2" w14:paraId="14922290" w14:textId="77777777" w:rsidTr="005A0723">
              <w:tc>
                <w:tcPr>
                  <w:tcW w:w="4125" w:type="dxa"/>
                </w:tcPr>
                <w:p w14:paraId="359A312F" w14:textId="77777777" w:rsidR="002D4CC5" w:rsidRPr="001319A2" w:rsidRDefault="00105400" w:rsidP="00763219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19A2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  <w:p w14:paraId="775DA22D" w14:textId="77777777" w:rsidR="002D4CC5" w:rsidRPr="001319A2" w:rsidRDefault="002D4CC5" w:rsidP="0076321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5E238AD6" w14:textId="77777777" w:rsidR="002D4CC5" w:rsidRPr="001319A2" w:rsidRDefault="00105400" w:rsidP="00763219">
                  <w:pPr>
                    <w:ind w:left="360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319A2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EF1B96" w:rsidRPr="001319A2" w14:paraId="423A970B" w14:textId="77777777" w:rsidTr="005A0723">
              <w:tc>
                <w:tcPr>
                  <w:tcW w:w="4125" w:type="dxa"/>
                </w:tcPr>
                <w:p w14:paraId="30085575" w14:textId="2224EB6F" w:rsidR="007A0E07" w:rsidRPr="001319A2" w:rsidRDefault="007A0E07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  <w:bCs/>
                    </w:rPr>
                    <w:t>El u</w:t>
                  </w:r>
                  <w:r w:rsidR="00323DE8" w:rsidRPr="001319A2">
                    <w:rPr>
                      <w:rFonts w:ascii="Arial" w:hAnsi="Arial" w:cs="Arial"/>
                      <w:bCs/>
                    </w:rPr>
                    <w:t>suario</w:t>
                  </w:r>
                  <w:r w:rsidR="00763219" w:rsidRPr="001319A2">
                    <w:rPr>
                      <w:rFonts w:ascii="Arial" w:hAnsi="Arial" w:cs="Arial"/>
                      <w:bCs/>
                    </w:rPr>
                    <w:t xml:space="preserve"> realiza la solicitud</w:t>
                  </w:r>
                  <w:r w:rsidR="00A900F2" w:rsidRPr="001319A2">
                    <w:rPr>
                      <w:rFonts w:ascii="Arial" w:hAnsi="Arial" w:cs="Arial"/>
                      <w:bCs/>
                    </w:rPr>
                    <w:t xml:space="preserve"> de manera escrita o verbal. </w:t>
                  </w:r>
                </w:p>
                <w:p w14:paraId="3EF8A448" w14:textId="77777777" w:rsidR="007A0E07" w:rsidRPr="001319A2" w:rsidRDefault="007A0E07" w:rsidP="001319A2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</w:p>
                <w:p w14:paraId="4544BA97" w14:textId="731451AA" w:rsidR="00E36A81" w:rsidRPr="001319A2" w:rsidRDefault="00E36A8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6AAB21BF" w14:textId="0FCDB37B" w:rsidR="0009404D" w:rsidRPr="005A0723" w:rsidRDefault="005A0723" w:rsidP="0009404D">
                  <w:pPr>
                    <w:jc w:val="both"/>
                    <w:rPr>
                      <w:rFonts w:ascii="Arial" w:hAnsi="Arial" w:cs="Arial"/>
                      <w:bCs/>
                      <w:color w:val="FF0000"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1. </w:t>
                  </w:r>
                  <w:r w:rsidR="00B44BA2" w:rsidRPr="005A0723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FE7FD0" w:rsidRPr="005A0723">
                    <w:rPr>
                      <w:rFonts w:ascii="Arial" w:hAnsi="Arial" w:cs="Arial"/>
                      <w:bCs/>
                    </w:rPr>
                    <w:t xml:space="preserve">usuario </w:t>
                  </w:r>
                  <w:r w:rsidR="00B44BA2" w:rsidRPr="005A0723">
                    <w:rPr>
                      <w:rFonts w:ascii="Arial" w:hAnsi="Arial" w:cs="Arial"/>
                      <w:bCs/>
                    </w:rPr>
                    <w:t>completa formu</w:t>
                  </w:r>
                  <w:r>
                    <w:rPr>
                      <w:rFonts w:ascii="Arial" w:hAnsi="Arial" w:cs="Arial"/>
                      <w:bCs/>
                    </w:rPr>
                    <w:t xml:space="preserve">lario en el sistema informático y carga </w:t>
                  </w:r>
                  <w:r w:rsidR="0009404D">
                    <w:rPr>
                      <w:rFonts w:ascii="Arial" w:hAnsi="Arial" w:cs="Arial"/>
                      <w:bCs/>
                    </w:rPr>
                    <w:t>boleta de pago.</w:t>
                  </w:r>
                </w:p>
              </w:tc>
            </w:tr>
            <w:tr w:rsidR="006C05C1" w:rsidRPr="001319A2" w14:paraId="64E8DA10" w14:textId="77777777" w:rsidTr="005A0723">
              <w:tc>
                <w:tcPr>
                  <w:tcW w:w="4125" w:type="dxa"/>
                </w:tcPr>
                <w:p w14:paraId="4E546FF3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personal de Mercadeo y Ventas solicita apoyo a la división técnica correspondiente. </w:t>
                  </w:r>
                </w:p>
                <w:p w14:paraId="0C120AAA" w14:textId="0299F027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3BC49EBE" w14:textId="767E3A9D" w:rsidR="00022F78" w:rsidRPr="00022F78" w:rsidRDefault="00022F78" w:rsidP="00022F78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2. </w:t>
                  </w:r>
                  <w:r w:rsidR="00FA1364" w:rsidRPr="00022F78">
                    <w:rPr>
                      <w:rFonts w:ascii="Arial" w:hAnsi="Arial" w:cs="Arial"/>
                      <w:bCs/>
                    </w:rPr>
                    <w:t>El Profesional o Técnico de Mercadeo y V</w:t>
                  </w:r>
                  <w:r w:rsidR="006C05C1" w:rsidRPr="00022F78">
                    <w:rPr>
                      <w:rFonts w:ascii="Arial" w:hAnsi="Arial" w:cs="Arial"/>
                      <w:bCs/>
                    </w:rPr>
                    <w:t xml:space="preserve">entas recibe </w:t>
                  </w:r>
                  <w:r w:rsidR="00DD5F9C" w:rsidRPr="00022F78">
                    <w:rPr>
                      <w:rFonts w:ascii="Arial" w:hAnsi="Arial" w:cs="Arial"/>
                      <w:bCs/>
                    </w:rPr>
                    <w:t>en bandeja</w:t>
                  </w:r>
                  <w:r w:rsidR="00FA1364" w:rsidRPr="00022F78">
                    <w:rPr>
                      <w:rFonts w:ascii="Arial" w:hAnsi="Arial" w:cs="Arial"/>
                      <w:bCs/>
                    </w:rPr>
                    <w:t xml:space="preserve"> </w:t>
                  </w:r>
                  <w:r w:rsidR="006C05C1" w:rsidRPr="00022F78">
                    <w:rPr>
                      <w:rFonts w:ascii="Arial" w:hAnsi="Arial" w:cs="Arial"/>
                      <w:bCs/>
                    </w:rPr>
                    <w:t>la solicitud</w:t>
                  </w:r>
                  <w:r w:rsidRPr="00022F78">
                    <w:rPr>
                      <w:rFonts w:ascii="Arial" w:hAnsi="Arial" w:cs="Arial"/>
                      <w:bCs/>
                    </w:rPr>
                    <w:t xml:space="preserve"> y</w:t>
                  </w:r>
                  <w:r w:rsidR="006C05C1" w:rsidRPr="00022F78"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022F78">
                    <w:rPr>
                      <w:rFonts w:ascii="Arial" w:hAnsi="Arial" w:cs="Arial"/>
                      <w:bCs/>
                    </w:rPr>
                    <w:t xml:space="preserve">verifica existencias. </w:t>
                  </w:r>
                </w:p>
                <w:p w14:paraId="010ABB30" w14:textId="5A851C84" w:rsidR="00022F78" w:rsidRPr="005A0723" w:rsidRDefault="00022F78" w:rsidP="005A072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A0723">
                    <w:rPr>
                      <w:rFonts w:ascii="Arial" w:hAnsi="Arial" w:cs="Arial"/>
                      <w:bCs/>
                    </w:rPr>
                    <w:t xml:space="preserve">Si: Sigue paso 3. </w:t>
                  </w:r>
                </w:p>
                <w:p w14:paraId="2C3E65BB" w14:textId="13BBE3F3" w:rsidR="00DD5F9C" w:rsidRPr="005A0723" w:rsidRDefault="00022F78" w:rsidP="005A0723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5A0723">
                    <w:rPr>
                      <w:rFonts w:ascii="Arial" w:hAnsi="Arial" w:cs="Arial"/>
                      <w:bCs/>
                    </w:rPr>
                    <w:t>No: Informa al usuario.</w:t>
                  </w:r>
                </w:p>
                <w:p w14:paraId="2B2FD41B" w14:textId="70D18FA6" w:rsidR="006C05C1" w:rsidRPr="00FA1364" w:rsidRDefault="006C05C1" w:rsidP="00FE7FD0">
                  <w:pPr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  <w:r w:rsidRPr="00FA1364">
                    <w:rPr>
                      <w:rFonts w:ascii="Arial" w:hAnsi="Arial" w:cs="Arial"/>
                      <w:bCs/>
                    </w:rPr>
                    <w:t xml:space="preserve"> </w:t>
                  </w:r>
                </w:p>
              </w:tc>
            </w:tr>
            <w:tr w:rsidR="006C05C1" w:rsidRPr="001319A2" w14:paraId="6310A5AC" w14:textId="77777777" w:rsidTr="005A0723">
              <w:trPr>
                <w:trHeight w:val="1008"/>
              </w:trPr>
              <w:tc>
                <w:tcPr>
                  <w:tcW w:w="4125" w:type="dxa"/>
                </w:tcPr>
                <w:p w14:paraId="723937FC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Técnico de la división técnica correspondiente se presenta en el Departamento de Ventas y atiende al usuario. </w:t>
                  </w:r>
                </w:p>
                <w:p w14:paraId="5CC16819" w14:textId="669EC6A8" w:rsidR="006C05C1" w:rsidRPr="001319A2" w:rsidRDefault="006C05C1" w:rsidP="00FE7FD0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1C0E138C" w14:textId="03D0FF34" w:rsidR="006C05C1" w:rsidRPr="00022F78" w:rsidRDefault="00022F78" w:rsidP="00EB1E2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3. </w:t>
                  </w:r>
                  <w:r w:rsidRPr="00022F78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5A0723" w:rsidRPr="00022F78">
                    <w:rPr>
                      <w:rFonts w:ascii="Arial" w:hAnsi="Arial" w:cs="Arial"/>
                      <w:bCs/>
                    </w:rPr>
                    <w:t>Profesional o Técnico de Mercadeo y Ventas</w:t>
                  </w:r>
                  <w:r w:rsidR="005A0723">
                    <w:rPr>
                      <w:rFonts w:ascii="Arial" w:hAnsi="Arial" w:cs="Arial"/>
                      <w:bCs/>
                    </w:rPr>
                    <w:t xml:space="preserve">, </w:t>
                  </w:r>
                  <w:r w:rsidR="00EB1E25">
                    <w:rPr>
                      <w:rFonts w:ascii="Arial" w:hAnsi="Arial" w:cs="Arial"/>
                      <w:bCs/>
                    </w:rPr>
                    <w:t>emite el producto solicitado y notifica al usuario por medio del sistema informático</w:t>
                  </w:r>
                  <w:r w:rsidRPr="00022F78">
                    <w:rPr>
                      <w:rFonts w:ascii="Arial" w:hAnsi="Arial" w:cs="Arial"/>
                      <w:bCs/>
                    </w:rPr>
                    <w:t>.</w:t>
                  </w:r>
                </w:p>
              </w:tc>
            </w:tr>
            <w:tr w:rsidR="006C05C1" w:rsidRPr="001319A2" w14:paraId="657A9EEA" w14:textId="77777777" w:rsidTr="005A0723">
              <w:trPr>
                <w:trHeight w:val="569"/>
              </w:trPr>
              <w:tc>
                <w:tcPr>
                  <w:tcW w:w="4125" w:type="dxa"/>
                </w:tcPr>
                <w:p w14:paraId="770E8BCB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>El Técnico de la división técnica correspondiente busca en la base de datos de su división la información solicitada.</w:t>
                  </w:r>
                </w:p>
                <w:p w14:paraId="10B090BA" w14:textId="65E66454" w:rsidR="006C05C1" w:rsidRPr="001319A2" w:rsidRDefault="006C05C1" w:rsidP="001319A2">
                  <w:pPr>
                    <w:ind w:left="337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536" w:type="dxa"/>
                </w:tcPr>
                <w:p w14:paraId="60ACEFDB" w14:textId="73180F9A" w:rsidR="006C05C1" w:rsidRPr="00022F78" w:rsidRDefault="006C05C1" w:rsidP="00EB1E25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11C35B99" w14:textId="77777777" w:rsidTr="005A0723">
              <w:trPr>
                <w:trHeight w:val="606"/>
              </w:trPr>
              <w:tc>
                <w:tcPr>
                  <w:tcW w:w="4125" w:type="dxa"/>
                </w:tcPr>
                <w:p w14:paraId="55BE36A6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>El Técnico de la división técnica correspondiente verifica existencia del producto solicitado y gestiona cobro.</w:t>
                  </w:r>
                </w:p>
                <w:p w14:paraId="2C2F689A" w14:textId="52A3E745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31CC9D82" w14:textId="3AAEDF72" w:rsidR="006C05C1" w:rsidRPr="001319A2" w:rsidRDefault="006C05C1" w:rsidP="00022F78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37A8033E" w14:textId="77777777" w:rsidTr="005A0723">
              <w:tc>
                <w:tcPr>
                  <w:tcW w:w="4125" w:type="dxa"/>
                </w:tcPr>
                <w:p w14:paraId="1E81D39F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Técnico de la división técnica correspondiente prepara el producto y lo traslada al Coordinador/Subcoordinador de la División Técnica para revisión. </w:t>
                  </w:r>
                </w:p>
                <w:p w14:paraId="0E9DA81E" w14:textId="74EC2C76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51474ED4" w14:textId="60674D7D" w:rsidR="006C05C1" w:rsidRPr="001319A2" w:rsidRDefault="006C05C1" w:rsidP="001319A2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2ACEE793" w14:textId="77777777" w:rsidTr="005A0723">
              <w:tc>
                <w:tcPr>
                  <w:tcW w:w="4125" w:type="dxa"/>
                </w:tcPr>
                <w:p w14:paraId="45AE3C54" w14:textId="77777777" w:rsidR="001319A2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Coordinador/Subcoordinador revisa el producto para aprobación. </w:t>
                  </w:r>
                </w:p>
                <w:p w14:paraId="72DCF33B" w14:textId="15688861" w:rsidR="006C05C1" w:rsidRPr="001319A2" w:rsidRDefault="006C05C1" w:rsidP="001319A2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SI: sigue paso 8 </w:t>
                  </w:r>
                </w:p>
                <w:p w14:paraId="216C096F" w14:textId="77777777" w:rsidR="006C05C1" w:rsidRPr="001319A2" w:rsidRDefault="006C05C1" w:rsidP="001319A2">
                  <w:pPr>
                    <w:pStyle w:val="Prrafodelista"/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NO: regresa para correcciones. </w:t>
                  </w:r>
                </w:p>
                <w:p w14:paraId="62205DC8" w14:textId="77777777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0EBAAEC1" w14:textId="7614A6D3" w:rsidR="006C05C1" w:rsidRPr="001319A2" w:rsidRDefault="006C05C1" w:rsidP="001319A2">
                  <w:pPr>
                    <w:pStyle w:val="Prrafodelista"/>
                    <w:ind w:left="60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47334F6B" w14:textId="77777777" w:rsidTr="005A0723">
              <w:tc>
                <w:tcPr>
                  <w:tcW w:w="4125" w:type="dxa"/>
                </w:tcPr>
                <w:p w14:paraId="091CE2CD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t xml:space="preserve">El Coordinador/Subcoordinador traslada el producto al Departamento de Mercadeo y Ventas. </w:t>
                  </w:r>
                </w:p>
                <w:p w14:paraId="7A159036" w14:textId="77777777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284A5889" w14:textId="1150D482" w:rsidR="006C05C1" w:rsidRPr="001319A2" w:rsidRDefault="006C05C1" w:rsidP="00022F78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0B68EF27" w14:textId="77777777" w:rsidTr="005A0723">
              <w:tc>
                <w:tcPr>
                  <w:tcW w:w="4125" w:type="dxa"/>
                </w:tcPr>
                <w:p w14:paraId="03FED15A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</w:rPr>
                  </w:pPr>
                  <w:r w:rsidRPr="001319A2">
                    <w:rPr>
                      <w:rFonts w:ascii="Arial" w:hAnsi="Arial" w:cs="Arial"/>
                    </w:rPr>
                    <w:lastRenderedPageBreak/>
                    <w:t xml:space="preserve">El personal de Mercadeo y ventas recibe el producto.  </w:t>
                  </w:r>
                </w:p>
                <w:p w14:paraId="43394012" w14:textId="49BDE20B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065BD0E1" w14:textId="64F52969" w:rsidR="006C05C1" w:rsidRPr="001319A2" w:rsidRDefault="006C05C1" w:rsidP="00022F78">
                  <w:pPr>
                    <w:pStyle w:val="Prrafodelista"/>
                    <w:ind w:left="459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6C05C1" w:rsidRPr="001319A2" w14:paraId="341DB6DB" w14:textId="77777777" w:rsidTr="005A0723">
              <w:tc>
                <w:tcPr>
                  <w:tcW w:w="4125" w:type="dxa"/>
                </w:tcPr>
                <w:p w14:paraId="2EDD8520" w14:textId="77777777" w:rsidR="006C05C1" w:rsidRPr="001319A2" w:rsidRDefault="006C05C1" w:rsidP="001319A2">
                  <w:pPr>
                    <w:pStyle w:val="Prrafodelista"/>
                    <w:numPr>
                      <w:ilvl w:val="0"/>
                      <w:numId w:val="16"/>
                    </w:num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  <w:r w:rsidRPr="001319A2">
                    <w:rPr>
                      <w:rFonts w:ascii="Arial" w:hAnsi="Arial" w:cs="Arial"/>
                    </w:rPr>
                    <w:t>El personal de Mercadeo y ventas entrega al usuario el producto.</w:t>
                  </w:r>
                </w:p>
                <w:p w14:paraId="22D3AB08" w14:textId="77777777" w:rsidR="006C05C1" w:rsidRPr="001319A2" w:rsidRDefault="006C05C1" w:rsidP="001319A2">
                  <w:pPr>
                    <w:ind w:left="337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</w:tcPr>
                <w:p w14:paraId="2D551545" w14:textId="2C42851A" w:rsidR="006C05C1" w:rsidRPr="001319A2" w:rsidRDefault="006C05C1" w:rsidP="001319A2">
                  <w:pPr>
                    <w:pStyle w:val="Prrafodelista"/>
                    <w:ind w:left="601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6B810DCE" w14:textId="77777777" w:rsidR="007F2D55" w:rsidRDefault="00EB1E25" w:rsidP="001319A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    </w:t>
            </w:r>
          </w:p>
          <w:p w14:paraId="6AA4F5B0" w14:textId="77777777" w:rsidR="00EB1E25" w:rsidRPr="00D343E3" w:rsidRDefault="00EB1E25" w:rsidP="00EB1E25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343E3">
              <w:rPr>
                <w:rFonts w:ascii="Arial" w:hAnsi="Arial" w:cs="Arial"/>
                <w:b/>
                <w:bCs/>
                <w:lang w:eastAsia="es-GT"/>
              </w:rPr>
              <w:t>Tiempo</w:t>
            </w:r>
            <w:r w:rsidRPr="00D343E3">
              <w:rPr>
                <w:rFonts w:ascii="Arial" w:hAnsi="Arial" w:cs="Arial"/>
                <w:lang w:eastAsia="es-GT"/>
              </w:rPr>
              <w:t xml:space="preserve">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69"/>
              <w:gridCol w:w="4294"/>
            </w:tblGrid>
            <w:tr w:rsidR="00EB1E25" w:rsidRPr="00D343E3" w14:paraId="61866680" w14:textId="77777777" w:rsidTr="009863D4">
              <w:tc>
                <w:tcPr>
                  <w:tcW w:w="3969" w:type="dxa"/>
                </w:tcPr>
                <w:p w14:paraId="1CC3D942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294" w:type="dxa"/>
                </w:tcPr>
                <w:p w14:paraId="207271D9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</w:p>
              </w:tc>
            </w:tr>
            <w:tr w:rsidR="00EB1E25" w:rsidRPr="00D343E3" w14:paraId="2D1E17F8" w14:textId="77777777" w:rsidTr="009863D4">
              <w:tc>
                <w:tcPr>
                  <w:tcW w:w="3969" w:type="dxa"/>
                </w:tcPr>
                <w:p w14:paraId="02234B7D" w14:textId="77777777" w:rsidR="00EB1E25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Variable, dependiendo del producto requerido por el usuario.</w:t>
                  </w:r>
                </w:p>
                <w:p w14:paraId="7C172014" w14:textId="68117E33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294" w:type="dxa"/>
                </w:tcPr>
                <w:p w14:paraId="272D0C4C" w14:textId="77777777" w:rsidR="00EB1E25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Variable, dependiendo del producto requerido por el usuario.</w:t>
                  </w:r>
                </w:p>
                <w:p w14:paraId="1E368878" w14:textId="6D7B1DA4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7BFA5AB0" w14:textId="77777777" w:rsidR="00EB1E25" w:rsidRPr="00D343E3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4E761570" w14:textId="77777777" w:rsidR="00EB1E25" w:rsidRPr="00D343E3" w:rsidRDefault="00EB1E25" w:rsidP="00EB1E25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D343E3">
              <w:rPr>
                <w:rFonts w:ascii="Arial" w:hAnsi="Arial" w:cs="Arial"/>
                <w:b/>
                <w:bCs/>
                <w:lang w:eastAsia="es-GT"/>
              </w:rPr>
              <w:t>Costo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324"/>
            </w:tblGrid>
            <w:tr w:rsidR="00EB1E25" w:rsidRPr="00D343E3" w14:paraId="0D76EE88" w14:textId="77777777" w:rsidTr="009863D4">
              <w:tc>
                <w:tcPr>
                  <w:tcW w:w="3914" w:type="dxa"/>
                </w:tcPr>
                <w:p w14:paraId="4CE67233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324" w:type="dxa"/>
                </w:tcPr>
                <w:p w14:paraId="3FB7E91E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</w:p>
              </w:tc>
            </w:tr>
            <w:tr w:rsidR="00EB1E25" w:rsidRPr="00D343E3" w14:paraId="413A9AF8" w14:textId="77777777" w:rsidTr="009863D4">
              <w:tc>
                <w:tcPr>
                  <w:tcW w:w="3914" w:type="dxa"/>
                </w:tcPr>
                <w:p w14:paraId="3A96F7CB" w14:textId="77777777" w:rsidR="00EB1E25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Variable, dependiendo del producto requerido por el usuario.</w:t>
                  </w:r>
                </w:p>
                <w:p w14:paraId="50C35777" w14:textId="51D02E8F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324" w:type="dxa"/>
                </w:tcPr>
                <w:p w14:paraId="2574DB39" w14:textId="582EED11" w:rsidR="00EB1E25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Variable, dependiendo del producto requerido por el usuario, según tarifario vigente.</w:t>
                  </w:r>
                </w:p>
                <w:p w14:paraId="0B25B919" w14:textId="4CAD0A66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</w:tbl>
          <w:p w14:paraId="6D8E89DF" w14:textId="77777777" w:rsidR="00EB1E25" w:rsidRPr="00D343E3" w:rsidRDefault="00EB1E25" w:rsidP="00EB1E2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04C1910" w14:textId="77777777" w:rsidR="00EB1E25" w:rsidRPr="00D343E3" w:rsidRDefault="00EB1E25" w:rsidP="00EB1E25">
            <w:pPr>
              <w:pStyle w:val="Prrafodelista"/>
              <w:numPr>
                <w:ilvl w:val="0"/>
                <w:numId w:val="21"/>
              </w:num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D343E3">
              <w:rPr>
                <w:rFonts w:ascii="Arial" w:hAnsi="Arial" w:cs="Arial"/>
                <w:b/>
                <w:bCs/>
                <w:lang w:eastAsia="es-GT"/>
              </w:rPr>
              <w:t>Identificación de acciones interinstitucionales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EB1E25" w:rsidRPr="00D343E3" w14:paraId="66C277FC" w14:textId="77777777" w:rsidTr="009863D4">
              <w:tc>
                <w:tcPr>
                  <w:tcW w:w="4004" w:type="dxa"/>
                </w:tcPr>
                <w:p w14:paraId="524FF295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bCs/>
                      <w:lang w:eastAsia="es-GT"/>
                    </w:rPr>
                    <w:t>Actual</w:t>
                  </w:r>
                </w:p>
              </w:tc>
              <w:tc>
                <w:tcPr>
                  <w:tcW w:w="4330" w:type="dxa"/>
                </w:tcPr>
                <w:p w14:paraId="601A29CD" w14:textId="77777777" w:rsidR="00EB1E25" w:rsidRPr="00D343E3" w:rsidRDefault="00EB1E25" w:rsidP="00EB1E25">
                  <w:pPr>
                    <w:jc w:val="center"/>
                    <w:rPr>
                      <w:rFonts w:ascii="Arial" w:hAnsi="Arial" w:cs="Arial"/>
                      <w:b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b/>
                      <w:lang w:eastAsia="es-GT"/>
                    </w:rPr>
                    <w:t>Propuesto</w:t>
                  </w:r>
                </w:p>
              </w:tc>
            </w:tr>
            <w:tr w:rsidR="00EB1E25" w:rsidRPr="00D343E3" w14:paraId="79CEE1FC" w14:textId="77777777" w:rsidTr="009863D4">
              <w:tc>
                <w:tcPr>
                  <w:tcW w:w="4004" w:type="dxa"/>
                </w:tcPr>
                <w:p w14:paraId="4D81E892" w14:textId="77777777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0BC403B5" w14:textId="77777777" w:rsidR="00EB1E25" w:rsidRPr="00D343E3" w:rsidRDefault="00EB1E25" w:rsidP="00EB1E25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343E3">
                    <w:rPr>
                      <w:rFonts w:ascii="Arial" w:hAnsi="Arial" w:cs="Arial"/>
                      <w:lang w:eastAsia="es-GT"/>
                    </w:rPr>
                    <w:t>Ninguna</w:t>
                  </w:r>
                </w:p>
              </w:tc>
            </w:tr>
          </w:tbl>
          <w:p w14:paraId="48CD136D" w14:textId="77777777" w:rsidR="00EB1E25" w:rsidRDefault="00EB1E25" w:rsidP="001319A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660546E3" w14:textId="679069AC" w:rsidR="00EB1E25" w:rsidRPr="008E2F03" w:rsidRDefault="00EB1E25" w:rsidP="001319A2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150234" w:rsidRPr="008E2F03" w14:paraId="53015C9A" w14:textId="77777777" w:rsidTr="000B0CC3">
        <w:tc>
          <w:tcPr>
            <w:tcW w:w="0" w:type="auto"/>
          </w:tcPr>
          <w:p w14:paraId="2B12C4EC" w14:textId="77777777" w:rsidR="008C3C67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</w:rPr>
              <w:lastRenderedPageBreak/>
              <w:t>7</w:t>
            </w:r>
          </w:p>
        </w:tc>
        <w:tc>
          <w:tcPr>
            <w:tcW w:w="9063" w:type="dxa"/>
          </w:tcPr>
          <w:p w14:paraId="0A194AE9" w14:textId="77777777" w:rsidR="008C3C67" w:rsidRPr="008E2F03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8E2F03">
              <w:rPr>
                <w:rFonts w:ascii="Arial" w:hAnsi="Arial" w:cs="Arial"/>
                <w:b/>
                <w:bCs/>
                <w:color w:val="222222"/>
              </w:rPr>
              <w:t>RESPONSABLES DEL CONTROL</w:t>
            </w:r>
          </w:p>
          <w:p w14:paraId="614F3A7C" w14:textId="2826BA77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Área</w:t>
            </w:r>
            <w:r w:rsidR="000B0CC3">
              <w:rPr>
                <w:rFonts w:ascii="Arial" w:hAnsi="Arial" w:cs="Arial"/>
                <w:lang w:eastAsia="es-GT"/>
              </w:rPr>
              <w:t xml:space="preserve"> De Mercadeo Y Ventas</w:t>
            </w:r>
          </w:p>
          <w:p w14:paraId="22D59826" w14:textId="37870DC1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ón Técnica De G</w:t>
            </w:r>
            <w:r w:rsidR="000B0CC3">
              <w:rPr>
                <w:rFonts w:ascii="Arial" w:hAnsi="Arial" w:cs="Arial"/>
                <w:lang w:eastAsia="es-GT"/>
              </w:rPr>
              <w:t>eodesia</w:t>
            </w:r>
          </w:p>
          <w:p w14:paraId="4405FA94" w14:textId="1B516C55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ón Técnica De Información</w:t>
            </w:r>
            <w:r w:rsidR="000B0CC3">
              <w:rPr>
                <w:rFonts w:ascii="Arial" w:hAnsi="Arial" w:cs="Arial"/>
                <w:lang w:eastAsia="es-GT"/>
              </w:rPr>
              <w:t xml:space="preserve"> Geográfica</w:t>
            </w:r>
          </w:p>
          <w:p w14:paraId="12142D8D" w14:textId="7B57EFC1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</w:t>
            </w:r>
            <w:r w:rsidR="000B0CC3">
              <w:rPr>
                <w:rFonts w:ascii="Arial" w:hAnsi="Arial" w:cs="Arial"/>
                <w:lang w:eastAsia="es-GT"/>
              </w:rPr>
              <w:t>ón Técnica De Apoyo Al Catastro</w:t>
            </w:r>
          </w:p>
          <w:p w14:paraId="10BABF54" w14:textId="7D28D941" w:rsidR="00C56454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ón Técnica De Cartografía</w:t>
            </w:r>
          </w:p>
          <w:p w14:paraId="54E79510" w14:textId="369A7C19" w:rsidR="00E259C7" w:rsidRPr="00EB1E25" w:rsidRDefault="00EB1E25" w:rsidP="00EB1E25">
            <w:p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EB1E25">
              <w:rPr>
                <w:rFonts w:ascii="Arial" w:hAnsi="Arial" w:cs="Arial"/>
                <w:lang w:eastAsia="es-GT"/>
              </w:rPr>
              <w:t>División Técnica De Fotogrametría</w:t>
            </w:r>
          </w:p>
          <w:p w14:paraId="2A9FE42D" w14:textId="4A58027F" w:rsidR="008C3C67" w:rsidRPr="00E1224B" w:rsidRDefault="008C3C67" w:rsidP="002552F0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4D51DC" w:rsidRPr="008E2F03" w14:paraId="3ED3DB92" w14:textId="77777777" w:rsidTr="000B0CC3">
        <w:tc>
          <w:tcPr>
            <w:tcW w:w="0" w:type="auto"/>
          </w:tcPr>
          <w:p w14:paraId="3258D502" w14:textId="77777777" w:rsidR="004D51DC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8</w:t>
            </w:r>
          </w:p>
        </w:tc>
        <w:tc>
          <w:tcPr>
            <w:tcW w:w="9063" w:type="dxa"/>
          </w:tcPr>
          <w:p w14:paraId="14F06ACC" w14:textId="77777777" w:rsidR="004D51DC" w:rsidRPr="008E2F0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8E2F03">
              <w:rPr>
                <w:rFonts w:ascii="Arial" w:hAnsi="Arial" w:cs="Arial"/>
                <w:b/>
                <w:bCs/>
                <w:color w:val="222222"/>
              </w:rPr>
              <w:t xml:space="preserve">OPINIÓN </w:t>
            </w:r>
            <w:r w:rsidR="007F2D55" w:rsidRPr="008E2F03">
              <w:rPr>
                <w:rFonts w:ascii="Arial" w:hAnsi="Arial" w:cs="Arial"/>
                <w:b/>
                <w:bCs/>
                <w:color w:val="222222"/>
              </w:rPr>
              <w:t xml:space="preserve">O VIABILIDAD </w:t>
            </w:r>
            <w:r w:rsidRPr="008E2F03">
              <w:rPr>
                <w:rFonts w:ascii="Arial" w:hAnsi="Arial" w:cs="Arial"/>
                <w:b/>
                <w:bCs/>
                <w:color w:val="222222"/>
              </w:rPr>
              <w:t>T</w:t>
            </w:r>
            <w:r w:rsidR="00610572">
              <w:rPr>
                <w:rFonts w:ascii="Arial" w:hAnsi="Arial" w:cs="Arial"/>
                <w:b/>
                <w:bCs/>
                <w:color w:val="222222"/>
              </w:rPr>
              <w:t>É</w:t>
            </w:r>
            <w:r w:rsidRPr="008E2F03">
              <w:rPr>
                <w:rFonts w:ascii="Arial" w:hAnsi="Arial" w:cs="Arial"/>
                <w:b/>
                <w:bCs/>
                <w:color w:val="222222"/>
              </w:rPr>
              <w:t xml:space="preserve">CNICA </w:t>
            </w:r>
          </w:p>
          <w:p w14:paraId="43362592" w14:textId="77777777" w:rsidR="00D55D24" w:rsidRPr="00D55D24" w:rsidRDefault="00D55D24" w:rsidP="00D55D24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D55D24">
              <w:rPr>
                <w:rFonts w:ascii="Arial" w:hAnsi="Arial" w:cs="Arial"/>
                <w:lang w:eastAsia="es-GT"/>
              </w:rPr>
              <w:t xml:space="preserve">Con base al análisis efectuado de criterios técnicos aplicables, el Instituto Geográfico Nacional (IGN), OPINA que es </w:t>
            </w:r>
            <w:r w:rsidRPr="00262FA0">
              <w:rPr>
                <w:rFonts w:ascii="Arial" w:hAnsi="Arial" w:cs="Arial"/>
                <w:b/>
                <w:bCs/>
                <w:lang w:eastAsia="es-GT"/>
              </w:rPr>
              <w:t>TÉCNICAMENTE FAVORABLE</w:t>
            </w:r>
            <w:r w:rsidRPr="00D55D24">
              <w:rPr>
                <w:rFonts w:ascii="Arial" w:hAnsi="Arial" w:cs="Arial"/>
                <w:lang w:eastAsia="es-GT"/>
              </w:rPr>
              <w:t xml:space="preserve"> la Simplificación del Trámite de </w:t>
            </w:r>
            <w:r w:rsidRPr="00262FA0">
              <w:rPr>
                <w:rFonts w:ascii="Arial" w:hAnsi="Arial" w:cs="Arial"/>
                <w:b/>
                <w:bCs/>
                <w:lang w:eastAsia="es-GT"/>
              </w:rPr>
              <w:t>SOLICITUD DE INFORMACIÓN O PRODUCTOS CARTOGRÁFICOS</w:t>
            </w:r>
            <w:r w:rsidRPr="00D55D24">
              <w:rPr>
                <w:rFonts w:ascii="Arial" w:hAnsi="Arial" w:cs="Arial"/>
                <w:lang w:eastAsia="es-GT"/>
              </w:rPr>
              <w:t>. Este trámite, cumple con el objeto de la Ley para la Simplificación de Requisitos y Trámites Administrativos.  El trámite fue rediseñado y adaptado a la forma más sencilla posible, reduciendo al mínimo los requisitos y exigencias a los usuarios, dejando única y exclusivamente los pasos que sean indispensables para cumplir el propósito del mismo.</w:t>
            </w:r>
          </w:p>
          <w:p w14:paraId="6B5534B4" w14:textId="77777777" w:rsidR="009345E9" w:rsidRPr="008E2F03" w:rsidRDefault="009345E9" w:rsidP="00E36A81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</w:p>
        </w:tc>
      </w:tr>
      <w:tr w:rsidR="009345E9" w:rsidRPr="008E2F03" w14:paraId="357DA8D4" w14:textId="77777777" w:rsidTr="000B0CC3">
        <w:tc>
          <w:tcPr>
            <w:tcW w:w="0" w:type="auto"/>
          </w:tcPr>
          <w:p w14:paraId="609B4561" w14:textId="77777777" w:rsidR="009345E9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9</w:t>
            </w:r>
          </w:p>
        </w:tc>
        <w:tc>
          <w:tcPr>
            <w:tcW w:w="9063" w:type="dxa"/>
          </w:tcPr>
          <w:p w14:paraId="3FC1962C" w14:textId="77777777" w:rsidR="009345E9" w:rsidRPr="008E2F03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6046A7">
              <w:rPr>
                <w:rFonts w:ascii="Arial" w:hAnsi="Arial" w:cs="Arial"/>
                <w:b/>
                <w:bCs/>
                <w:color w:val="222222"/>
              </w:rPr>
              <w:t>OPINIÓN O VIABILIDAD DE TECNOLOG</w:t>
            </w:r>
            <w:r w:rsidR="000D2506" w:rsidRPr="006046A7">
              <w:rPr>
                <w:rFonts w:ascii="Arial" w:hAnsi="Arial" w:cs="Arial"/>
                <w:b/>
                <w:bCs/>
                <w:color w:val="222222"/>
              </w:rPr>
              <w:t>Í</w:t>
            </w:r>
            <w:r w:rsidRPr="006046A7">
              <w:rPr>
                <w:rFonts w:ascii="Arial" w:hAnsi="Arial" w:cs="Arial"/>
                <w:b/>
                <w:bCs/>
                <w:color w:val="222222"/>
              </w:rPr>
              <w:t>A</w:t>
            </w:r>
            <w:r w:rsidRPr="008E2F03">
              <w:rPr>
                <w:rFonts w:ascii="Arial" w:hAnsi="Arial" w:cs="Arial"/>
                <w:b/>
                <w:bCs/>
                <w:color w:val="222222"/>
              </w:rPr>
              <w:t xml:space="preserve"> </w:t>
            </w:r>
          </w:p>
          <w:p w14:paraId="20CA7D09" w14:textId="77777777" w:rsidR="000B0CC3" w:rsidRPr="00D343E3" w:rsidRDefault="000B0CC3" w:rsidP="000B0CC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D343E3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00AADA19" w14:textId="52B8524C" w:rsidR="00AA6BED" w:rsidRPr="008E2F03" w:rsidRDefault="00AA6BED" w:rsidP="00A61FA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</w:p>
        </w:tc>
      </w:tr>
      <w:tr w:rsidR="009345E9" w:rsidRPr="008E2F03" w14:paraId="7C626DBF" w14:textId="77777777" w:rsidTr="000B0CC3">
        <w:tc>
          <w:tcPr>
            <w:tcW w:w="0" w:type="auto"/>
          </w:tcPr>
          <w:p w14:paraId="30C2AC40" w14:textId="77777777" w:rsidR="009345E9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10</w:t>
            </w:r>
          </w:p>
        </w:tc>
        <w:tc>
          <w:tcPr>
            <w:tcW w:w="9063" w:type="dxa"/>
          </w:tcPr>
          <w:p w14:paraId="3756F362" w14:textId="7E99DE58" w:rsidR="009345E9" w:rsidRPr="00E8685A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  <w:r w:rsidRPr="00E8685A">
              <w:rPr>
                <w:rFonts w:ascii="Arial" w:hAnsi="Arial" w:cs="Arial"/>
                <w:b/>
              </w:rPr>
              <w:t xml:space="preserve">OPINIÓN O VIABILIDAD </w:t>
            </w:r>
            <w:r w:rsidR="003A3867" w:rsidRPr="00E8685A">
              <w:rPr>
                <w:rFonts w:ascii="Arial" w:hAnsi="Arial" w:cs="Arial"/>
                <w:b/>
              </w:rPr>
              <w:t>JUR</w:t>
            </w:r>
            <w:r w:rsidR="00610572" w:rsidRPr="00E8685A">
              <w:rPr>
                <w:rFonts w:ascii="Arial" w:hAnsi="Arial" w:cs="Arial"/>
                <w:b/>
              </w:rPr>
              <w:t>Í</w:t>
            </w:r>
            <w:r w:rsidR="003A3867" w:rsidRPr="00E8685A">
              <w:rPr>
                <w:rFonts w:ascii="Arial" w:hAnsi="Arial" w:cs="Arial"/>
                <w:b/>
              </w:rPr>
              <w:t xml:space="preserve">DICA </w:t>
            </w:r>
          </w:p>
          <w:p w14:paraId="0D011988" w14:textId="77777777" w:rsidR="00A450DF" w:rsidRDefault="00A450DF" w:rsidP="00A450DF">
            <w:pPr>
              <w:jc w:val="both"/>
              <w:rPr>
                <w:rFonts w:ascii="Arial" w:hAnsi="Arial" w:cs="Arial"/>
                <w:bCs/>
              </w:rPr>
            </w:pPr>
            <w:bookmarkStart w:id="0" w:name="_Hlk142042470"/>
            <w:r>
              <w:rPr>
                <w:rFonts w:ascii="Arial" w:hAnsi="Arial" w:cs="Arial"/>
                <w:bCs/>
              </w:rPr>
              <w:t xml:space="preserve">No se cuenta con opinión jurídica por tratarse de un trámite puramente Técnico. </w:t>
            </w:r>
            <w:bookmarkEnd w:id="0"/>
          </w:p>
          <w:p w14:paraId="1DC3D22B" w14:textId="61D42DCE" w:rsidR="000B0CC3" w:rsidRPr="00262FA0" w:rsidRDefault="000B0CC3" w:rsidP="00262FA0">
            <w:pPr>
              <w:jc w:val="both"/>
              <w:rPr>
                <w:rFonts w:ascii="Arial" w:hAnsi="Arial" w:cs="Arial"/>
                <w:bCs/>
              </w:rPr>
            </w:pPr>
          </w:p>
        </w:tc>
      </w:tr>
      <w:tr w:rsidR="00105400" w:rsidRPr="008E2F03" w14:paraId="12E076D6" w14:textId="77777777" w:rsidTr="000B0CC3">
        <w:tc>
          <w:tcPr>
            <w:tcW w:w="0" w:type="auto"/>
          </w:tcPr>
          <w:p w14:paraId="67192614" w14:textId="77777777" w:rsidR="00105400" w:rsidRPr="008E2F03" w:rsidRDefault="00610572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</w:rPr>
            </w:pPr>
            <w:r>
              <w:rPr>
                <w:rFonts w:ascii="Arial" w:eastAsia="Times New Roman" w:hAnsi="Arial" w:cs="Arial"/>
                <w:color w:val="222222"/>
              </w:rPr>
              <w:lastRenderedPageBreak/>
              <w:t>11</w:t>
            </w:r>
          </w:p>
        </w:tc>
        <w:tc>
          <w:tcPr>
            <w:tcW w:w="9063" w:type="dxa"/>
          </w:tcPr>
          <w:p w14:paraId="4AD6CA78" w14:textId="77777777" w:rsidR="00105400" w:rsidRPr="008E2F03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8E2F03">
              <w:rPr>
                <w:rFonts w:ascii="Arial" w:hAnsi="Arial" w:cs="Arial"/>
                <w:b/>
                <w:bCs/>
                <w:color w:val="222222"/>
              </w:rPr>
              <w:t xml:space="preserve">SEGUIMIENTO Y EVALUACIÓN </w:t>
            </w:r>
          </w:p>
          <w:p w14:paraId="17B4EC78" w14:textId="512A5B2A" w:rsidR="00105400" w:rsidRPr="008E2F03" w:rsidRDefault="000B0CC3" w:rsidP="005219E8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222222"/>
              </w:rPr>
            </w:pPr>
            <w:r w:rsidRPr="00D343E3">
              <w:rPr>
                <w:rFonts w:ascii="Arial" w:hAnsi="Arial" w:cs="Arial"/>
                <w:bCs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</w:tc>
      </w:tr>
    </w:tbl>
    <w:p w14:paraId="4ECFF541" w14:textId="77777777" w:rsidR="008C3C67" w:rsidRDefault="008C3C67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6A26E747" w14:textId="77777777" w:rsidR="00D0040E" w:rsidRDefault="00D0040E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71837824" w14:textId="77777777" w:rsidR="00D0040E" w:rsidRDefault="00D0040E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5BA4E5C0" w14:textId="77777777" w:rsidR="00D0040E" w:rsidRPr="008E2F03" w:rsidRDefault="00D0040E" w:rsidP="008C3C67">
      <w:pPr>
        <w:spacing w:after="0" w:line="240" w:lineRule="auto"/>
        <w:rPr>
          <w:rFonts w:ascii="Arial" w:eastAsia="Times New Roman" w:hAnsi="Arial" w:cs="Arial"/>
          <w:color w:val="222222"/>
          <w:lang w:eastAsia="es-GT"/>
        </w:rPr>
      </w:pPr>
    </w:p>
    <w:p w14:paraId="1B009C47" w14:textId="0CB20D72" w:rsidR="008C3C67" w:rsidRDefault="000B0CC3" w:rsidP="00752071">
      <w:pPr>
        <w:jc w:val="center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Tabla de Indicadores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3D5209" w:rsidRPr="008E2F03" w14:paraId="4DD32894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1780539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46CFC5F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141AD036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63B264D5" w14:textId="77777777" w:rsidR="003D5209" w:rsidRPr="00752071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752071">
              <w:rPr>
                <w:rFonts w:ascii="Arial" w:hAnsi="Arial" w:cs="Arial"/>
                <w:b/>
              </w:rPr>
              <w:t>DIFERENCIA</w:t>
            </w:r>
          </w:p>
        </w:tc>
      </w:tr>
      <w:tr w:rsidR="003D5209" w:rsidRPr="008E2F03" w14:paraId="46430D22" w14:textId="77777777" w:rsidTr="004955E3">
        <w:tc>
          <w:tcPr>
            <w:tcW w:w="3256" w:type="dxa"/>
            <w:vAlign w:val="center"/>
          </w:tcPr>
          <w:p w14:paraId="38C89081" w14:textId="77777777" w:rsidR="003D5209" w:rsidRPr="008E2F03" w:rsidRDefault="003D5209" w:rsidP="00284CB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actividades con valor añadido </w:t>
            </w:r>
            <w:r w:rsidR="008E2F03" w:rsidRPr="00D05925">
              <w:rPr>
                <w:b/>
                <w:sz w:val="22"/>
                <w:szCs w:val="22"/>
              </w:rPr>
              <w:t xml:space="preserve">(renglón </w:t>
            </w:r>
            <w:r w:rsidR="00284CB6">
              <w:rPr>
                <w:b/>
                <w:sz w:val="22"/>
                <w:szCs w:val="22"/>
              </w:rPr>
              <w:t>6</w:t>
            </w:r>
            <w:r w:rsidR="008E2F03" w:rsidRPr="00D05925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015C7D6F" w14:textId="4BEE317C" w:rsidR="003D5209" w:rsidRPr="008E2F03" w:rsidRDefault="006C05C1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1843" w:type="dxa"/>
          </w:tcPr>
          <w:p w14:paraId="5444B343" w14:textId="032DA7D8" w:rsidR="00834CD6" w:rsidRPr="008E2F03" w:rsidRDefault="00CD3381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6A9DE40F" w14:textId="740269C0" w:rsidR="003D5209" w:rsidRPr="008E2F03" w:rsidRDefault="00CD3381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</w:t>
            </w:r>
          </w:p>
        </w:tc>
      </w:tr>
      <w:tr w:rsidR="00834CD6" w:rsidRPr="008E2F03" w14:paraId="53A7ED9F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155BAA98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78AC4981" w14:textId="4A36221D" w:rsidR="00834CD6" w:rsidRPr="008E2F03" w:rsidRDefault="00B762BC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</w:t>
            </w:r>
            <w:r w:rsidR="00381073">
              <w:rPr>
                <w:rFonts w:ascii="Arial" w:hAnsi="Arial" w:cs="Arial"/>
              </w:rPr>
              <w:t xml:space="preserve">producto </w:t>
            </w:r>
            <w:r w:rsidR="000B0CC3">
              <w:rPr>
                <w:rFonts w:ascii="Arial" w:hAnsi="Arial" w:cs="Arial"/>
              </w:rPr>
              <w:t>solicitado</w:t>
            </w:r>
            <w:r w:rsidR="00381073">
              <w:rPr>
                <w:rFonts w:ascii="Arial" w:hAnsi="Arial" w:cs="Arial"/>
              </w:rPr>
              <w:t>.</w:t>
            </w:r>
          </w:p>
        </w:tc>
        <w:tc>
          <w:tcPr>
            <w:tcW w:w="1843" w:type="dxa"/>
          </w:tcPr>
          <w:p w14:paraId="048CD43A" w14:textId="46B636E8" w:rsidR="00834CD6" w:rsidRPr="008E2F03" w:rsidRDefault="00B762BC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</w:t>
            </w:r>
            <w:r w:rsidR="00381073">
              <w:rPr>
                <w:rFonts w:ascii="Arial" w:hAnsi="Arial" w:cs="Arial"/>
              </w:rPr>
              <w:t>producto</w:t>
            </w:r>
            <w:r w:rsidR="000B0CC3">
              <w:rPr>
                <w:rFonts w:ascii="Arial" w:hAnsi="Arial" w:cs="Arial"/>
              </w:rPr>
              <w:t xml:space="preserve"> solicitado</w:t>
            </w:r>
            <w:r w:rsidR="00381073">
              <w:rPr>
                <w:rFonts w:ascii="Arial" w:hAnsi="Arial" w:cs="Arial"/>
              </w:rPr>
              <w:t>.</w:t>
            </w:r>
          </w:p>
        </w:tc>
        <w:tc>
          <w:tcPr>
            <w:tcW w:w="2126" w:type="dxa"/>
          </w:tcPr>
          <w:p w14:paraId="29B65A03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6B2433BB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6C53C001" w14:textId="77777777" w:rsidR="00834CD6" w:rsidRPr="008E2F03" w:rsidRDefault="00834CD6" w:rsidP="00834CD6">
            <w:pPr>
              <w:pStyle w:val="Default"/>
              <w:rPr>
                <w:sz w:val="22"/>
                <w:szCs w:val="22"/>
              </w:rPr>
            </w:pPr>
            <w:r w:rsidRPr="008E2F03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3F9DEFF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1843" w:type="dxa"/>
          </w:tcPr>
          <w:p w14:paraId="03ECC790" w14:textId="114979B3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</w:tcPr>
          <w:p w14:paraId="2DB09A82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59A68D9F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66E18A3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D05925">
              <w:rPr>
                <w:rFonts w:ascii="Arial" w:hAnsi="Arial" w:cs="Arial"/>
              </w:rPr>
              <w:t xml:space="preserve">Costo al </w:t>
            </w:r>
            <w:r>
              <w:rPr>
                <w:rFonts w:ascii="Arial" w:hAnsi="Arial" w:cs="Arial"/>
              </w:rPr>
              <w:t>u</w:t>
            </w:r>
            <w:r w:rsidRPr="00D05925">
              <w:rPr>
                <w:rFonts w:ascii="Arial" w:hAnsi="Arial" w:cs="Arial"/>
              </w:rPr>
              <w:t>suario</w:t>
            </w:r>
          </w:p>
        </w:tc>
        <w:tc>
          <w:tcPr>
            <w:tcW w:w="1984" w:type="dxa"/>
          </w:tcPr>
          <w:p w14:paraId="75802E6D" w14:textId="7F34F86A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 w:rsidR="0073048B">
              <w:rPr>
                <w:rFonts w:ascii="Arial" w:hAnsi="Arial" w:cs="Arial"/>
              </w:rPr>
              <w:t xml:space="preserve"> según</w:t>
            </w:r>
            <w:r w:rsidR="000B0CC3">
              <w:rPr>
                <w:rFonts w:ascii="Arial" w:hAnsi="Arial" w:cs="Arial"/>
              </w:rPr>
              <w:t xml:space="preserve"> producto solicitado.</w:t>
            </w:r>
          </w:p>
        </w:tc>
        <w:tc>
          <w:tcPr>
            <w:tcW w:w="1843" w:type="dxa"/>
          </w:tcPr>
          <w:p w14:paraId="5182129E" w14:textId="6446341C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A0723B">
              <w:rPr>
                <w:rFonts w:ascii="Arial" w:hAnsi="Arial" w:cs="Arial"/>
              </w:rPr>
              <w:t>,</w:t>
            </w:r>
            <w:r w:rsidR="0073048B">
              <w:rPr>
                <w:rFonts w:ascii="Arial" w:hAnsi="Arial" w:cs="Arial"/>
              </w:rPr>
              <w:t xml:space="preserve"> según </w:t>
            </w:r>
            <w:r w:rsidR="000B0CC3">
              <w:rPr>
                <w:rFonts w:ascii="Arial" w:hAnsi="Arial" w:cs="Arial"/>
              </w:rPr>
              <w:t>producto solicitado , según tarifario vigente.</w:t>
            </w:r>
          </w:p>
        </w:tc>
        <w:tc>
          <w:tcPr>
            <w:tcW w:w="2126" w:type="dxa"/>
          </w:tcPr>
          <w:p w14:paraId="06111D88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0B7E4068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6593F4D6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8249B0B" w14:textId="2606E843" w:rsidR="00834CD6" w:rsidRPr="008E2F03" w:rsidRDefault="00381073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1843" w:type="dxa"/>
          </w:tcPr>
          <w:p w14:paraId="2F5CE504" w14:textId="63A62141" w:rsidR="00834CD6" w:rsidRPr="008E2F03" w:rsidRDefault="00381073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</w:tcPr>
          <w:p w14:paraId="19CA9336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8E2F03" w14:paraId="5695E05A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05799BB1" w14:textId="77777777" w:rsidR="00834CD6" w:rsidRPr="008E2F03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25569AD6" w14:textId="5FBA9737" w:rsidR="00834CD6" w:rsidRPr="008E2F03" w:rsidRDefault="0073048B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E73135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producto</w:t>
            </w:r>
            <w:r w:rsidR="000B0CC3">
              <w:rPr>
                <w:rFonts w:ascii="Arial" w:hAnsi="Arial" w:cs="Arial"/>
              </w:rPr>
              <w:t xml:space="preserve"> solicitado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1843" w:type="dxa"/>
          </w:tcPr>
          <w:p w14:paraId="067ECCCD" w14:textId="03F595BD" w:rsidR="00834CD6" w:rsidRPr="008E2F03" w:rsidRDefault="0073048B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riable</w:t>
            </w:r>
            <w:r w:rsidR="00E73135">
              <w:rPr>
                <w:rFonts w:ascii="Arial" w:hAnsi="Arial" w:cs="Arial"/>
              </w:rPr>
              <w:t>,</w:t>
            </w:r>
            <w:r>
              <w:rPr>
                <w:rFonts w:ascii="Arial" w:hAnsi="Arial" w:cs="Arial"/>
              </w:rPr>
              <w:t xml:space="preserve"> según producto</w:t>
            </w:r>
            <w:r w:rsidR="000B0CC3">
              <w:rPr>
                <w:rFonts w:ascii="Arial" w:hAnsi="Arial" w:cs="Arial"/>
              </w:rPr>
              <w:t xml:space="preserve"> solicitado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2126" w:type="dxa"/>
          </w:tcPr>
          <w:p w14:paraId="49838BC5" w14:textId="77777777" w:rsidR="00834CD6" w:rsidRPr="008E2F03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34CD6" w:rsidRPr="00435F36" w14:paraId="028206DB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4ECCCA17" w14:textId="77777777" w:rsidR="00834CD6" w:rsidRPr="00435F36" w:rsidRDefault="00834CD6" w:rsidP="00834CD6">
            <w:pPr>
              <w:rPr>
                <w:rFonts w:ascii="Arial" w:hAnsi="Arial" w:cs="Arial"/>
              </w:rPr>
            </w:pPr>
            <w:r w:rsidRPr="008E2F03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2171B5B1" w14:textId="77777777" w:rsidR="00834CD6" w:rsidRPr="00435F36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1843" w:type="dxa"/>
          </w:tcPr>
          <w:p w14:paraId="2253F8E8" w14:textId="44D7AC9B" w:rsidR="00834CD6" w:rsidRPr="00435F36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</w:tcPr>
          <w:p w14:paraId="0A809934" w14:textId="77777777" w:rsidR="00834CD6" w:rsidRPr="00435F36" w:rsidRDefault="00834CD6" w:rsidP="000B0CC3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</w:tbl>
    <w:p w14:paraId="36B9282D" w14:textId="77777777" w:rsidR="00220520" w:rsidRDefault="00220520" w:rsidP="00D50495">
      <w:pPr>
        <w:jc w:val="center"/>
        <w:rPr>
          <w:rFonts w:ascii="Arial" w:hAnsi="Arial" w:cs="Arial"/>
          <w:b/>
        </w:rPr>
      </w:pPr>
    </w:p>
    <w:p w14:paraId="561B4D4D" w14:textId="77777777" w:rsidR="00DF0E1F" w:rsidRDefault="00DF0E1F" w:rsidP="00D50495">
      <w:pPr>
        <w:jc w:val="center"/>
        <w:rPr>
          <w:rFonts w:ascii="Arial" w:hAnsi="Arial" w:cs="Arial"/>
          <w:b/>
        </w:rPr>
      </w:pPr>
    </w:p>
    <w:p w14:paraId="47F12A03" w14:textId="77777777" w:rsidR="00DF0E1F" w:rsidRDefault="00DF0E1F" w:rsidP="00D50495">
      <w:pPr>
        <w:jc w:val="center"/>
        <w:rPr>
          <w:rFonts w:ascii="Arial" w:hAnsi="Arial" w:cs="Arial"/>
          <w:b/>
        </w:rPr>
      </w:pPr>
    </w:p>
    <w:p w14:paraId="448CAA72" w14:textId="77777777" w:rsidR="00DF0E1F" w:rsidRDefault="00DF0E1F" w:rsidP="00D50495">
      <w:pPr>
        <w:jc w:val="center"/>
        <w:rPr>
          <w:rFonts w:ascii="Arial" w:hAnsi="Arial" w:cs="Arial"/>
          <w:b/>
        </w:rPr>
      </w:pPr>
    </w:p>
    <w:p w14:paraId="69721020" w14:textId="77777777" w:rsidR="00DF0E1F" w:rsidRDefault="00DF0E1F" w:rsidP="00D50495">
      <w:pPr>
        <w:jc w:val="center"/>
        <w:rPr>
          <w:rFonts w:ascii="Arial" w:hAnsi="Arial" w:cs="Arial"/>
          <w:b/>
        </w:rPr>
      </w:pPr>
    </w:p>
    <w:p w14:paraId="0482ECEF" w14:textId="77777777" w:rsidR="00DF0E1F" w:rsidRDefault="00DF0E1F" w:rsidP="00D50495">
      <w:pPr>
        <w:jc w:val="center"/>
        <w:rPr>
          <w:rFonts w:ascii="Arial" w:hAnsi="Arial" w:cs="Arial"/>
          <w:b/>
        </w:rPr>
      </w:pPr>
    </w:p>
    <w:p w14:paraId="765D5B62" w14:textId="77777777" w:rsidR="00DF0E1F" w:rsidRDefault="00DF0E1F" w:rsidP="00D50495">
      <w:pPr>
        <w:jc w:val="center"/>
        <w:rPr>
          <w:rFonts w:ascii="Arial" w:hAnsi="Arial" w:cs="Arial"/>
          <w:b/>
        </w:rPr>
      </w:pPr>
    </w:p>
    <w:p w14:paraId="4F624595" w14:textId="045D1A2C" w:rsidR="00DF0E1F" w:rsidRDefault="00000000" w:rsidP="00D50495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  <w:noProof/>
        </w:rPr>
        <w:lastRenderedPageBreak/>
        <w:object w:dxaOrig="1440" w:dyaOrig="1440" w14:anchorId="573015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2.8pt;width:441pt;height:548.25pt;z-index:251658240;mso-position-horizontal:center;mso-position-horizontal-relative:text;mso-position-vertical:absolute;mso-position-vertical-relative:text" wrapcoords="661 30 661 21541 20939 21541 20902 30 661 30">
            <v:imagedata r:id="rId7" o:title=""/>
            <w10:wrap type="tight"/>
          </v:shape>
          <o:OLEObject Type="Embed" ProgID="Visio.Drawing.15" ShapeID="_x0000_s1026" DrawAspect="Content" ObjectID="_1752655986" r:id="rId8"/>
        </w:object>
      </w:r>
    </w:p>
    <w:sectPr w:rsidR="00DF0E1F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2033C1" w14:textId="77777777" w:rsidR="00C01598" w:rsidRDefault="00C01598" w:rsidP="00F00C9B">
      <w:pPr>
        <w:spacing w:after="0" w:line="240" w:lineRule="auto"/>
      </w:pPr>
      <w:r>
        <w:separator/>
      </w:r>
    </w:p>
  </w:endnote>
  <w:endnote w:type="continuationSeparator" w:id="0">
    <w:p w14:paraId="1FDB7AB2" w14:textId="77777777" w:rsidR="00C01598" w:rsidRDefault="00C0159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9523A4" w14:textId="77777777" w:rsidR="00C01598" w:rsidRDefault="00C01598" w:rsidP="00F00C9B">
      <w:pPr>
        <w:spacing w:after="0" w:line="240" w:lineRule="auto"/>
      </w:pPr>
      <w:r>
        <w:separator/>
      </w:r>
    </w:p>
  </w:footnote>
  <w:footnote w:type="continuationSeparator" w:id="0">
    <w:p w14:paraId="2AD650F2" w14:textId="77777777" w:rsidR="00C01598" w:rsidRDefault="00C0159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</w:rPr>
      <w:id w:val="-1653199938"/>
      <w:docPartObj>
        <w:docPartGallery w:val="Page Numbers (Top of Page)"/>
        <w:docPartUnique/>
      </w:docPartObj>
    </w:sdtPr>
    <w:sdtContent>
      <w:p w14:paraId="719C2B76" w14:textId="03083DC1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CD3381" w:rsidRPr="00CD3381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34CD6">
          <w:rPr>
            <w:b/>
          </w:rPr>
          <w:t>5</w:t>
        </w:r>
      </w:p>
    </w:sdtContent>
  </w:sdt>
  <w:p w14:paraId="0F3C447B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5D0696"/>
    <w:multiLevelType w:val="hybridMultilevel"/>
    <w:tmpl w:val="CFDEF116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4D16B6"/>
    <w:multiLevelType w:val="hybridMultilevel"/>
    <w:tmpl w:val="B18E414E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972F47"/>
    <w:multiLevelType w:val="hybridMultilevel"/>
    <w:tmpl w:val="04B627B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DA49DB"/>
    <w:multiLevelType w:val="hybridMultilevel"/>
    <w:tmpl w:val="78DAB3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9D5E92"/>
    <w:multiLevelType w:val="hybridMultilevel"/>
    <w:tmpl w:val="756C106A"/>
    <w:lvl w:ilvl="0" w:tplc="F6BC11E8">
      <w:start w:val="1"/>
      <w:numFmt w:val="decimal"/>
      <w:lvlText w:val="%1."/>
      <w:lvlJc w:val="left"/>
      <w:pPr>
        <w:ind w:left="455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175" w:hanging="360"/>
      </w:pPr>
    </w:lvl>
    <w:lvl w:ilvl="2" w:tplc="100A001B" w:tentative="1">
      <w:start w:val="1"/>
      <w:numFmt w:val="lowerRoman"/>
      <w:lvlText w:val="%3."/>
      <w:lvlJc w:val="right"/>
      <w:pPr>
        <w:ind w:left="1895" w:hanging="180"/>
      </w:pPr>
    </w:lvl>
    <w:lvl w:ilvl="3" w:tplc="100A000F" w:tentative="1">
      <w:start w:val="1"/>
      <w:numFmt w:val="decimal"/>
      <w:lvlText w:val="%4."/>
      <w:lvlJc w:val="left"/>
      <w:pPr>
        <w:ind w:left="2615" w:hanging="360"/>
      </w:pPr>
    </w:lvl>
    <w:lvl w:ilvl="4" w:tplc="100A0019" w:tentative="1">
      <w:start w:val="1"/>
      <w:numFmt w:val="lowerLetter"/>
      <w:lvlText w:val="%5."/>
      <w:lvlJc w:val="left"/>
      <w:pPr>
        <w:ind w:left="3335" w:hanging="360"/>
      </w:pPr>
    </w:lvl>
    <w:lvl w:ilvl="5" w:tplc="100A001B" w:tentative="1">
      <w:start w:val="1"/>
      <w:numFmt w:val="lowerRoman"/>
      <w:lvlText w:val="%6."/>
      <w:lvlJc w:val="right"/>
      <w:pPr>
        <w:ind w:left="4055" w:hanging="180"/>
      </w:pPr>
    </w:lvl>
    <w:lvl w:ilvl="6" w:tplc="100A000F" w:tentative="1">
      <w:start w:val="1"/>
      <w:numFmt w:val="decimal"/>
      <w:lvlText w:val="%7."/>
      <w:lvlJc w:val="left"/>
      <w:pPr>
        <w:ind w:left="4775" w:hanging="360"/>
      </w:pPr>
    </w:lvl>
    <w:lvl w:ilvl="7" w:tplc="100A0019" w:tentative="1">
      <w:start w:val="1"/>
      <w:numFmt w:val="lowerLetter"/>
      <w:lvlText w:val="%8."/>
      <w:lvlJc w:val="left"/>
      <w:pPr>
        <w:ind w:left="5495" w:hanging="360"/>
      </w:pPr>
    </w:lvl>
    <w:lvl w:ilvl="8" w:tplc="100A001B" w:tentative="1">
      <w:start w:val="1"/>
      <w:numFmt w:val="lowerRoman"/>
      <w:lvlText w:val="%9."/>
      <w:lvlJc w:val="right"/>
      <w:pPr>
        <w:ind w:left="6215" w:hanging="180"/>
      </w:pPr>
    </w:lvl>
  </w:abstractNum>
  <w:abstractNum w:abstractNumId="6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4661D7"/>
    <w:multiLevelType w:val="hybridMultilevel"/>
    <w:tmpl w:val="99D62ED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245C33"/>
    <w:multiLevelType w:val="hybridMultilevel"/>
    <w:tmpl w:val="CFDEF116"/>
    <w:lvl w:ilvl="0" w:tplc="5FF6D4F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A36DCE"/>
    <w:multiLevelType w:val="hybridMultilevel"/>
    <w:tmpl w:val="83001FFE"/>
    <w:lvl w:ilvl="0" w:tplc="43AC7EEA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00419A"/>
    <w:multiLevelType w:val="hybridMultilevel"/>
    <w:tmpl w:val="C04CCC68"/>
    <w:lvl w:ilvl="0" w:tplc="73EEE974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724" w:hanging="360"/>
      </w:pPr>
    </w:lvl>
    <w:lvl w:ilvl="2" w:tplc="100A001B" w:tentative="1">
      <w:start w:val="1"/>
      <w:numFmt w:val="lowerRoman"/>
      <w:lvlText w:val="%3."/>
      <w:lvlJc w:val="right"/>
      <w:pPr>
        <w:ind w:left="2444" w:hanging="180"/>
      </w:pPr>
    </w:lvl>
    <w:lvl w:ilvl="3" w:tplc="100A000F" w:tentative="1">
      <w:start w:val="1"/>
      <w:numFmt w:val="decimal"/>
      <w:lvlText w:val="%4."/>
      <w:lvlJc w:val="left"/>
      <w:pPr>
        <w:ind w:left="3164" w:hanging="360"/>
      </w:pPr>
    </w:lvl>
    <w:lvl w:ilvl="4" w:tplc="100A0019" w:tentative="1">
      <w:start w:val="1"/>
      <w:numFmt w:val="lowerLetter"/>
      <w:lvlText w:val="%5."/>
      <w:lvlJc w:val="left"/>
      <w:pPr>
        <w:ind w:left="3884" w:hanging="360"/>
      </w:pPr>
    </w:lvl>
    <w:lvl w:ilvl="5" w:tplc="100A001B" w:tentative="1">
      <w:start w:val="1"/>
      <w:numFmt w:val="lowerRoman"/>
      <w:lvlText w:val="%6."/>
      <w:lvlJc w:val="right"/>
      <w:pPr>
        <w:ind w:left="4604" w:hanging="180"/>
      </w:pPr>
    </w:lvl>
    <w:lvl w:ilvl="6" w:tplc="100A000F" w:tentative="1">
      <w:start w:val="1"/>
      <w:numFmt w:val="decimal"/>
      <w:lvlText w:val="%7."/>
      <w:lvlJc w:val="left"/>
      <w:pPr>
        <w:ind w:left="5324" w:hanging="360"/>
      </w:pPr>
    </w:lvl>
    <w:lvl w:ilvl="7" w:tplc="100A0019" w:tentative="1">
      <w:start w:val="1"/>
      <w:numFmt w:val="lowerLetter"/>
      <w:lvlText w:val="%8."/>
      <w:lvlJc w:val="left"/>
      <w:pPr>
        <w:ind w:left="6044" w:hanging="360"/>
      </w:pPr>
    </w:lvl>
    <w:lvl w:ilvl="8" w:tplc="10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DF35AB"/>
    <w:multiLevelType w:val="hybridMultilevel"/>
    <w:tmpl w:val="1DCA592C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9337CA2"/>
    <w:multiLevelType w:val="hybridMultilevel"/>
    <w:tmpl w:val="387EBC34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111B7F"/>
    <w:multiLevelType w:val="hybridMultilevel"/>
    <w:tmpl w:val="890E71FC"/>
    <w:lvl w:ilvl="0" w:tplc="C4D25FA4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1BC4F2F"/>
    <w:multiLevelType w:val="hybridMultilevel"/>
    <w:tmpl w:val="128CE9A8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A413469"/>
    <w:multiLevelType w:val="hybridMultilevel"/>
    <w:tmpl w:val="9DBE193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51B7924"/>
    <w:multiLevelType w:val="hybridMultilevel"/>
    <w:tmpl w:val="5F467B9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629758F"/>
    <w:multiLevelType w:val="hybridMultilevel"/>
    <w:tmpl w:val="167E454C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62C569F"/>
    <w:multiLevelType w:val="hybridMultilevel"/>
    <w:tmpl w:val="74F43D36"/>
    <w:lvl w:ilvl="0" w:tplc="C5E6B9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E3476C6"/>
    <w:multiLevelType w:val="hybridMultilevel"/>
    <w:tmpl w:val="E868A3C6"/>
    <w:lvl w:ilvl="0" w:tplc="7936A0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60486330">
    <w:abstractNumId w:val="6"/>
  </w:num>
  <w:num w:numId="2" w16cid:durableId="557909418">
    <w:abstractNumId w:val="0"/>
  </w:num>
  <w:num w:numId="3" w16cid:durableId="754285425">
    <w:abstractNumId w:val="11"/>
  </w:num>
  <w:num w:numId="4" w16cid:durableId="495190419">
    <w:abstractNumId w:val="17"/>
  </w:num>
  <w:num w:numId="5" w16cid:durableId="298001315">
    <w:abstractNumId w:val="18"/>
  </w:num>
  <w:num w:numId="6" w16cid:durableId="971902578">
    <w:abstractNumId w:val="7"/>
  </w:num>
  <w:num w:numId="7" w16cid:durableId="2015302214">
    <w:abstractNumId w:val="4"/>
  </w:num>
  <w:num w:numId="8" w16cid:durableId="1375812081">
    <w:abstractNumId w:val="10"/>
  </w:num>
  <w:num w:numId="9" w16cid:durableId="1270894249">
    <w:abstractNumId w:val="20"/>
  </w:num>
  <w:num w:numId="10" w16cid:durableId="1644460547">
    <w:abstractNumId w:val="15"/>
  </w:num>
  <w:num w:numId="11" w16cid:durableId="331567627">
    <w:abstractNumId w:val="2"/>
  </w:num>
  <w:num w:numId="12" w16cid:durableId="295911768">
    <w:abstractNumId w:val="14"/>
  </w:num>
  <w:num w:numId="13" w16cid:durableId="316345613">
    <w:abstractNumId w:val="16"/>
  </w:num>
  <w:num w:numId="14" w16cid:durableId="68190182">
    <w:abstractNumId w:val="19"/>
  </w:num>
  <w:num w:numId="15" w16cid:durableId="257056206">
    <w:abstractNumId w:val="3"/>
  </w:num>
  <w:num w:numId="16" w16cid:durableId="517697402">
    <w:abstractNumId w:val="13"/>
  </w:num>
  <w:num w:numId="17" w16cid:durableId="346561762">
    <w:abstractNumId w:val="1"/>
  </w:num>
  <w:num w:numId="18" w16cid:durableId="1436169340">
    <w:abstractNumId w:val="8"/>
  </w:num>
  <w:num w:numId="19" w16cid:durableId="1958413185">
    <w:abstractNumId w:val="9"/>
  </w:num>
  <w:num w:numId="20" w16cid:durableId="2070226625">
    <w:abstractNumId w:val="5"/>
  </w:num>
  <w:num w:numId="21" w16cid:durableId="135672933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20F0D"/>
    <w:rsid w:val="00020FD3"/>
    <w:rsid w:val="00022F78"/>
    <w:rsid w:val="0003557C"/>
    <w:rsid w:val="00084D9F"/>
    <w:rsid w:val="00091CAE"/>
    <w:rsid w:val="0009404D"/>
    <w:rsid w:val="00094339"/>
    <w:rsid w:val="000B0CC3"/>
    <w:rsid w:val="000D02B3"/>
    <w:rsid w:val="000D2506"/>
    <w:rsid w:val="000F69BE"/>
    <w:rsid w:val="00105400"/>
    <w:rsid w:val="001109B9"/>
    <w:rsid w:val="00112F44"/>
    <w:rsid w:val="001133CD"/>
    <w:rsid w:val="0011552B"/>
    <w:rsid w:val="001163B6"/>
    <w:rsid w:val="001229F3"/>
    <w:rsid w:val="001319A2"/>
    <w:rsid w:val="00150234"/>
    <w:rsid w:val="001513E3"/>
    <w:rsid w:val="00170C3A"/>
    <w:rsid w:val="001752CC"/>
    <w:rsid w:val="00177666"/>
    <w:rsid w:val="001B0029"/>
    <w:rsid w:val="001B1403"/>
    <w:rsid w:val="001B5CF7"/>
    <w:rsid w:val="001E1917"/>
    <w:rsid w:val="00202FF2"/>
    <w:rsid w:val="00216D29"/>
    <w:rsid w:val="00216DC4"/>
    <w:rsid w:val="00220520"/>
    <w:rsid w:val="002514B3"/>
    <w:rsid w:val="002552F0"/>
    <w:rsid w:val="00262FA0"/>
    <w:rsid w:val="00266F97"/>
    <w:rsid w:val="00284CB6"/>
    <w:rsid w:val="00285F82"/>
    <w:rsid w:val="002A1513"/>
    <w:rsid w:val="002C2350"/>
    <w:rsid w:val="002D4CC5"/>
    <w:rsid w:val="002F163D"/>
    <w:rsid w:val="002F748C"/>
    <w:rsid w:val="003070F6"/>
    <w:rsid w:val="00323DE8"/>
    <w:rsid w:val="00334090"/>
    <w:rsid w:val="0034119F"/>
    <w:rsid w:val="00346021"/>
    <w:rsid w:val="00352AA5"/>
    <w:rsid w:val="00370B12"/>
    <w:rsid w:val="00381073"/>
    <w:rsid w:val="003A3867"/>
    <w:rsid w:val="003C6697"/>
    <w:rsid w:val="003D5209"/>
    <w:rsid w:val="003E0BE6"/>
    <w:rsid w:val="003E4020"/>
    <w:rsid w:val="003E4DD1"/>
    <w:rsid w:val="003F3CD8"/>
    <w:rsid w:val="00404F58"/>
    <w:rsid w:val="00426EC6"/>
    <w:rsid w:val="00427E70"/>
    <w:rsid w:val="00453525"/>
    <w:rsid w:val="00472883"/>
    <w:rsid w:val="00476BDC"/>
    <w:rsid w:val="004955E3"/>
    <w:rsid w:val="004A27BB"/>
    <w:rsid w:val="004B2EDE"/>
    <w:rsid w:val="004C62FD"/>
    <w:rsid w:val="004D51DC"/>
    <w:rsid w:val="004E0635"/>
    <w:rsid w:val="004E29F8"/>
    <w:rsid w:val="0054267C"/>
    <w:rsid w:val="005512EA"/>
    <w:rsid w:val="00552A97"/>
    <w:rsid w:val="00556B99"/>
    <w:rsid w:val="005605FA"/>
    <w:rsid w:val="005A0723"/>
    <w:rsid w:val="005A721E"/>
    <w:rsid w:val="005B201C"/>
    <w:rsid w:val="005D385C"/>
    <w:rsid w:val="005E206B"/>
    <w:rsid w:val="005F009F"/>
    <w:rsid w:val="006046A7"/>
    <w:rsid w:val="00610100"/>
    <w:rsid w:val="00610572"/>
    <w:rsid w:val="00614641"/>
    <w:rsid w:val="006171ED"/>
    <w:rsid w:val="006177C9"/>
    <w:rsid w:val="00621886"/>
    <w:rsid w:val="006227D1"/>
    <w:rsid w:val="006275E1"/>
    <w:rsid w:val="006307DF"/>
    <w:rsid w:val="0063268D"/>
    <w:rsid w:val="006351F1"/>
    <w:rsid w:val="00674B39"/>
    <w:rsid w:val="00675D4A"/>
    <w:rsid w:val="0068105C"/>
    <w:rsid w:val="00681896"/>
    <w:rsid w:val="00681970"/>
    <w:rsid w:val="006937A3"/>
    <w:rsid w:val="006C05C1"/>
    <w:rsid w:val="007225A8"/>
    <w:rsid w:val="0073048B"/>
    <w:rsid w:val="00734470"/>
    <w:rsid w:val="00740BC0"/>
    <w:rsid w:val="00752071"/>
    <w:rsid w:val="00763219"/>
    <w:rsid w:val="007828F6"/>
    <w:rsid w:val="00791986"/>
    <w:rsid w:val="007939C9"/>
    <w:rsid w:val="007A0E07"/>
    <w:rsid w:val="007B3ADB"/>
    <w:rsid w:val="007C159A"/>
    <w:rsid w:val="007F2D55"/>
    <w:rsid w:val="008120C6"/>
    <w:rsid w:val="00815BF8"/>
    <w:rsid w:val="00826C10"/>
    <w:rsid w:val="00834CD6"/>
    <w:rsid w:val="00890C42"/>
    <w:rsid w:val="00892B08"/>
    <w:rsid w:val="008A07FE"/>
    <w:rsid w:val="008B6402"/>
    <w:rsid w:val="008C3C67"/>
    <w:rsid w:val="008C6AE3"/>
    <w:rsid w:val="008E2F03"/>
    <w:rsid w:val="008E31F7"/>
    <w:rsid w:val="008E755A"/>
    <w:rsid w:val="00900E9D"/>
    <w:rsid w:val="00902610"/>
    <w:rsid w:val="00920B2D"/>
    <w:rsid w:val="00925F63"/>
    <w:rsid w:val="009345E9"/>
    <w:rsid w:val="0093460B"/>
    <w:rsid w:val="0095790E"/>
    <w:rsid w:val="00957BBF"/>
    <w:rsid w:val="00957DF5"/>
    <w:rsid w:val="0096389B"/>
    <w:rsid w:val="00965E24"/>
    <w:rsid w:val="00967097"/>
    <w:rsid w:val="009A15E3"/>
    <w:rsid w:val="009B10E3"/>
    <w:rsid w:val="009C1CF1"/>
    <w:rsid w:val="009C4038"/>
    <w:rsid w:val="009D116D"/>
    <w:rsid w:val="009D73F0"/>
    <w:rsid w:val="009E0D06"/>
    <w:rsid w:val="009E5A00"/>
    <w:rsid w:val="009F408A"/>
    <w:rsid w:val="009F64A4"/>
    <w:rsid w:val="00A02BEF"/>
    <w:rsid w:val="00A0723B"/>
    <w:rsid w:val="00A359D6"/>
    <w:rsid w:val="00A428C1"/>
    <w:rsid w:val="00A450DF"/>
    <w:rsid w:val="00A61FAB"/>
    <w:rsid w:val="00A77FA7"/>
    <w:rsid w:val="00A900F2"/>
    <w:rsid w:val="00AA6BED"/>
    <w:rsid w:val="00AC0F2B"/>
    <w:rsid w:val="00AC0FDE"/>
    <w:rsid w:val="00AC5FCA"/>
    <w:rsid w:val="00AE6062"/>
    <w:rsid w:val="00AF1AA3"/>
    <w:rsid w:val="00AF6AA2"/>
    <w:rsid w:val="00B24866"/>
    <w:rsid w:val="00B44BA2"/>
    <w:rsid w:val="00B47D90"/>
    <w:rsid w:val="00B758FE"/>
    <w:rsid w:val="00B762BC"/>
    <w:rsid w:val="00B8491A"/>
    <w:rsid w:val="00B914B1"/>
    <w:rsid w:val="00BC3AE1"/>
    <w:rsid w:val="00BF216B"/>
    <w:rsid w:val="00C01598"/>
    <w:rsid w:val="00C0540F"/>
    <w:rsid w:val="00C26336"/>
    <w:rsid w:val="00C46AA1"/>
    <w:rsid w:val="00C5411F"/>
    <w:rsid w:val="00C56454"/>
    <w:rsid w:val="00C61C02"/>
    <w:rsid w:val="00C70AE0"/>
    <w:rsid w:val="00C732C6"/>
    <w:rsid w:val="00CC4645"/>
    <w:rsid w:val="00CD3381"/>
    <w:rsid w:val="00CE0A1A"/>
    <w:rsid w:val="00CF311F"/>
    <w:rsid w:val="00CF5109"/>
    <w:rsid w:val="00D0040E"/>
    <w:rsid w:val="00D02744"/>
    <w:rsid w:val="00D046F3"/>
    <w:rsid w:val="00D05925"/>
    <w:rsid w:val="00D0781A"/>
    <w:rsid w:val="00D1200B"/>
    <w:rsid w:val="00D27056"/>
    <w:rsid w:val="00D50495"/>
    <w:rsid w:val="00D53F61"/>
    <w:rsid w:val="00D55D24"/>
    <w:rsid w:val="00D62132"/>
    <w:rsid w:val="00D7216D"/>
    <w:rsid w:val="00D96D97"/>
    <w:rsid w:val="00DB0895"/>
    <w:rsid w:val="00DB4A14"/>
    <w:rsid w:val="00DC006C"/>
    <w:rsid w:val="00DC3980"/>
    <w:rsid w:val="00DD5F9C"/>
    <w:rsid w:val="00DF0E1F"/>
    <w:rsid w:val="00DF48E3"/>
    <w:rsid w:val="00E01C09"/>
    <w:rsid w:val="00E066BE"/>
    <w:rsid w:val="00E1104E"/>
    <w:rsid w:val="00E1224B"/>
    <w:rsid w:val="00E20A50"/>
    <w:rsid w:val="00E259C7"/>
    <w:rsid w:val="00E3225D"/>
    <w:rsid w:val="00E34445"/>
    <w:rsid w:val="00E36A81"/>
    <w:rsid w:val="00E56130"/>
    <w:rsid w:val="00E73135"/>
    <w:rsid w:val="00E7643E"/>
    <w:rsid w:val="00E8685A"/>
    <w:rsid w:val="00E90396"/>
    <w:rsid w:val="00EB01ED"/>
    <w:rsid w:val="00EB1E25"/>
    <w:rsid w:val="00EC46A2"/>
    <w:rsid w:val="00ED6919"/>
    <w:rsid w:val="00EE38FC"/>
    <w:rsid w:val="00EF1B96"/>
    <w:rsid w:val="00EF4024"/>
    <w:rsid w:val="00F00C9B"/>
    <w:rsid w:val="00F102DF"/>
    <w:rsid w:val="00F10AED"/>
    <w:rsid w:val="00F20EB6"/>
    <w:rsid w:val="00F33F89"/>
    <w:rsid w:val="00F343F1"/>
    <w:rsid w:val="00F36909"/>
    <w:rsid w:val="00F53067"/>
    <w:rsid w:val="00F6063A"/>
    <w:rsid w:val="00F658CE"/>
    <w:rsid w:val="00F92326"/>
    <w:rsid w:val="00FA1364"/>
    <w:rsid w:val="00FA48AC"/>
    <w:rsid w:val="00FB0615"/>
    <w:rsid w:val="00FC6ABA"/>
    <w:rsid w:val="00FD776A"/>
    <w:rsid w:val="00FE042A"/>
    <w:rsid w:val="00FE74D8"/>
    <w:rsid w:val="00FE7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219EA5E"/>
  <w15:docId w15:val="{E392963A-527B-4253-8566-966FA44F22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53F61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53F61"/>
    <w:rPr>
      <w:b/>
      <w:bCs/>
      <w:sz w:val="20"/>
      <w:szCs w:val="20"/>
    </w:rPr>
  </w:style>
  <w:style w:type="paragraph" w:styleId="Sangradetextonormal">
    <w:name w:val="Body Text Indent"/>
    <w:basedOn w:val="Normal"/>
    <w:link w:val="SangradetextonormalCar"/>
    <w:rsid w:val="005A0723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5A0723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32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855</Words>
  <Characters>4706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Lara Lara Hernàndez</cp:lastModifiedBy>
  <cp:revision>2</cp:revision>
  <cp:lastPrinted>2022-07-08T20:29:00Z</cp:lastPrinted>
  <dcterms:created xsi:type="dcterms:W3CDTF">2023-08-04T18:07:00Z</dcterms:created>
  <dcterms:modified xsi:type="dcterms:W3CDTF">2023-08-04T18:07:00Z</dcterms:modified>
</cp:coreProperties>
</file>